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5pt;height:293.65pt" o:ole="">
            <v:imagedata r:id="rId8" o:title=""/>
          </v:shape>
          <o:OLEObject Type="Embed" ProgID="Visio.Drawing.15" ShapeID="_x0000_i1025" DrawAspect="Content" ObjectID="_1619528662"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1.7pt;height:204.1pt" o:ole="">
            <v:imagedata r:id="rId10" o:title=""/>
          </v:shape>
          <o:OLEObject Type="Embed" ProgID="Visio.Drawing.15" ShapeID="_x0000_i1026" DrawAspect="Content" ObjectID="_1619528663"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299.9pt;height:204.1pt" o:ole="">
            <v:imagedata r:id="rId12" o:title=""/>
          </v:shape>
          <o:OLEObject Type="Embed" ProgID="Visio.Drawing.15" ShapeID="_x0000_i1027" DrawAspect="Content" ObjectID="_1619528664"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299.9pt;height:204.1pt" o:ole="">
            <v:imagedata r:id="rId14" o:title=""/>
          </v:shape>
          <o:OLEObject Type="Embed" ProgID="Visio.Drawing.15" ShapeID="_x0000_i1028" DrawAspect="Content" ObjectID="_1619528665"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8.15pt;height:113.95pt" o:ole="">
            <v:imagedata r:id="rId16" o:title=""/>
          </v:shape>
          <o:OLEObject Type="Embed" ProgID="Visio.Drawing.15" ShapeID="_x0000_i1029" DrawAspect="Content" ObjectID="_1619528666"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7.95pt" o:ole="">
            <v:imagedata r:id="rId18" o:title=""/>
          </v:shape>
          <o:OLEObject Type="Embed" ProgID="Visio.Drawing.15" ShapeID="_x0000_i1030" DrawAspect="Content" ObjectID="_1619528667"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7.65pt;height:204.1pt" o:ole="">
            <v:imagedata r:id="rId20" o:title=""/>
          </v:shape>
          <o:OLEObject Type="Embed" ProgID="Visio.Drawing.15" ShapeID="_x0000_i1031" DrawAspect="Content" ObjectID="_1619528668"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3pt" o:ole="">
            <v:imagedata r:id="rId22" o:title=""/>
          </v:shape>
          <o:OLEObject Type="Embed" ProgID="Visio.Drawing.15" ShapeID="_x0000_i1032" DrawAspect="Content" ObjectID="_1619528669"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25pt;height:1in" o:ole="">
            <v:imagedata r:id="rId24" o:title=""/>
          </v:shape>
          <o:OLEObject Type="Embed" ProgID="Visio.Drawing.15" ShapeID="_x0000_i1033" DrawAspect="Content" ObjectID="_1619528670"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4B1062">
            <w:pPr>
              <w:ind w:left="363" w:hanging="363"/>
              <w:rPr>
                <w:b/>
              </w:rPr>
            </w:pPr>
            <w:r>
              <w:rPr>
                <w:b/>
              </w:rPr>
              <w:t>用例</w:t>
            </w:r>
            <w:r>
              <w:rPr>
                <w:rFonts w:hint="eastAsia"/>
                <w:b/>
              </w:rPr>
              <w:t>编号</w:t>
            </w:r>
          </w:p>
        </w:tc>
        <w:tc>
          <w:tcPr>
            <w:tcW w:w="7261" w:type="dxa"/>
            <w:shd w:val="clear" w:color="auto" w:fill="auto"/>
          </w:tcPr>
          <w:p w:rsidR="00F02699" w:rsidRPr="00CE7EA1" w:rsidRDefault="007073D1" w:rsidP="004B1062">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名称</w:t>
            </w:r>
          </w:p>
        </w:tc>
        <w:tc>
          <w:tcPr>
            <w:tcW w:w="7261" w:type="dxa"/>
            <w:shd w:val="clear" w:color="auto" w:fill="auto"/>
          </w:tcPr>
          <w:p w:rsidR="00F02699" w:rsidRPr="00CE7EA1" w:rsidRDefault="00F02699" w:rsidP="004B1062">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参与者</w:t>
            </w:r>
          </w:p>
        </w:tc>
        <w:tc>
          <w:tcPr>
            <w:tcW w:w="7261" w:type="dxa"/>
            <w:shd w:val="clear" w:color="auto" w:fill="auto"/>
          </w:tcPr>
          <w:p w:rsidR="00F02699" w:rsidRPr="00CE7EA1" w:rsidRDefault="00F02699" w:rsidP="004B1062">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前置条件</w:t>
            </w:r>
          </w:p>
        </w:tc>
        <w:tc>
          <w:tcPr>
            <w:tcW w:w="7261" w:type="dxa"/>
            <w:shd w:val="clear" w:color="auto" w:fill="auto"/>
          </w:tcPr>
          <w:p w:rsidR="00F02699" w:rsidRPr="00CE7EA1" w:rsidRDefault="00F02699" w:rsidP="004B1062">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后置条件</w:t>
            </w:r>
          </w:p>
        </w:tc>
        <w:tc>
          <w:tcPr>
            <w:tcW w:w="7261" w:type="dxa"/>
            <w:shd w:val="clear" w:color="auto" w:fill="auto"/>
          </w:tcPr>
          <w:p w:rsidR="00F02699" w:rsidRPr="00CE7EA1" w:rsidRDefault="00F02699" w:rsidP="004B1062">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概述</w:t>
            </w:r>
          </w:p>
        </w:tc>
        <w:tc>
          <w:tcPr>
            <w:tcW w:w="7261" w:type="dxa"/>
            <w:shd w:val="clear" w:color="auto" w:fill="auto"/>
          </w:tcPr>
          <w:p w:rsidR="00F02699" w:rsidRPr="00CE7EA1" w:rsidRDefault="00F02699" w:rsidP="004B1062">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基本时间流</w:t>
            </w:r>
          </w:p>
        </w:tc>
        <w:tc>
          <w:tcPr>
            <w:tcW w:w="7261" w:type="dxa"/>
            <w:shd w:val="clear" w:color="auto" w:fill="auto"/>
          </w:tcPr>
          <w:p w:rsidR="00F02699" w:rsidRPr="00CE7EA1" w:rsidRDefault="00F02699"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备选时间流</w:t>
            </w:r>
          </w:p>
        </w:tc>
        <w:tc>
          <w:tcPr>
            <w:tcW w:w="7261" w:type="dxa"/>
            <w:shd w:val="clear" w:color="auto" w:fill="auto"/>
          </w:tcPr>
          <w:p w:rsidR="00F02699" w:rsidRPr="00CE7EA1" w:rsidRDefault="00F02699" w:rsidP="004B1062">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F30778" w:rsidRPr="00892FFF" w:rsidRDefault="00F30778" w:rsidP="00892FFF">
      <w:r w:rsidRPr="00892FFF">
        <w:rPr>
          <w:rFonts w:hint="eastAsia"/>
        </w:rP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4" type="#_x0000_t75" style="width:294.25pt;height:132.1pt" o:ole="">
            <v:imagedata r:id="rId26" o:title=""/>
          </v:shape>
          <o:OLEObject Type="Embed" ProgID="Visio.Drawing.15" ShapeID="_x0000_i1034" DrawAspect="Content" ObjectID="_1619528671" r:id="rId27"/>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4B1062">
            <w:pPr>
              <w:ind w:left="363" w:hanging="363"/>
              <w:rPr>
                <w:b/>
              </w:rPr>
            </w:pPr>
            <w:r>
              <w:rPr>
                <w:b/>
              </w:rPr>
              <w:t>用例</w:t>
            </w:r>
            <w:r>
              <w:rPr>
                <w:rFonts w:hint="eastAsia"/>
                <w:b/>
              </w:rPr>
              <w:t>编号</w:t>
            </w:r>
          </w:p>
        </w:tc>
        <w:tc>
          <w:tcPr>
            <w:tcW w:w="7261" w:type="dxa"/>
            <w:shd w:val="clear" w:color="auto" w:fill="auto"/>
          </w:tcPr>
          <w:p w:rsidR="00BF7D0D" w:rsidRPr="00CE7EA1" w:rsidRDefault="00BF7D0D" w:rsidP="004B1062">
            <w:pPr>
              <w:widowControl/>
              <w:jc w:val="left"/>
              <w:rPr>
                <w:szCs w:val="21"/>
              </w:rPr>
            </w:pPr>
            <w:r>
              <w:rPr>
                <w:szCs w:val="21"/>
              </w:rPr>
              <w:t>002</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名称</w:t>
            </w:r>
          </w:p>
        </w:tc>
        <w:tc>
          <w:tcPr>
            <w:tcW w:w="7261" w:type="dxa"/>
            <w:shd w:val="clear" w:color="auto" w:fill="auto"/>
          </w:tcPr>
          <w:p w:rsidR="00BF7D0D" w:rsidRPr="00CE7EA1" w:rsidRDefault="00F7410E" w:rsidP="004B1062">
            <w:pPr>
              <w:widowControl/>
              <w:jc w:val="left"/>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参与者</w:t>
            </w:r>
          </w:p>
        </w:tc>
        <w:tc>
          <w:tcPr>
            <w:tcW w:w="7261" w:type="dxa"/>
            <w:shd w:val="clear" w:color="auto" w:fill="auto"/>
          </w:tcPr>
          <w:p w:rsidR="00BF7D0D" w:rsidRPr="00CE7EA1" w:rsidRDefault="00D27A6E" w:rsidP="004B1062">
            <w:pPr>
              <w:widowControl/>
              <w:jc w:val="left"/>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前置条件</w:t>
            </w:r>
          </w:p>
        </w:tc>
        <w:tc>
          <w:tcPr>
            <w:tcW w:w="7261" w:type="dxa"/>
            <w:shd w:val="clear" w:color="auto" w:fill="auto"/>
          </w:tcPr>
          <w:p w:rsidR="00BF7D0D" w:rsidRPr="00CE7EA1" w:rsidRDefault="00817E31"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后置条件</w:t>
            </w:r>
          </w:p>
        </w:tc>
        <w:tc>
          <w:tcPr>
            <w:tcW w:w="7261" w:type="dxa"/>
            <w:shd w:val="clear" w:color="auto" w:fill="auto"/>
          </w:tcPr>
          <w:p w:rsidR="00BF7D0D" w:rsidRPr="00CE7EA1" w:rsidRDefault="00E84DF9" w:rsidP="004B1062">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概述</w:t>
            </w:r>
          </w:p>
        </w:tc>
        <w:tc>
          <w:tcPr>
            <w:tcW w:w="7261" w:type="dxa"/>
            <w:shd w:val="clear" w:color="auto" w:fill="auto"/>
          </w:tcPr>
          <w:p w:rsidR="00BF7D0D" w:rsidRPr="00CE7EA1" w:rsidRDefault="00EE6013"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基本时间流</w:t>
            </w:r>
          </w:p>
        </w:tc>
        <w:tc>
          <w:tcPr>
            <w:tcW w:w="7261" w:type="dxa"/>
            <w:shd w:val="clear" w:color="auto" w:fill="auto"/>
          </w:tcPr>
          <w:p w:rsidR="00BF7D0D" w:rsidRPr="00CE7EA1" w:rsidRDefault="00BF7D0D"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备选时间流</w:t>
            </w:r>
          </w:p>
        </w:tc>
        <w:tc>
          <w:tcPr>
            <w:tcW w:w="7261" w:type="dxa"/>
            <w:shd w:val="clear" w:color="auto" w:fill="auto"/>
          </w:tcPr>
          <w:p w:rsidR="00BF7D0D" w:rsidRPr="00CE7EA1" w:rsidRDefault="00045A92" w:rsidP="004B1062">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5" type="#_x0000_t75" style="width:294.25pt;height:132.1pt" o:ole="">
            <v:imagedata r:id="rId28" o:title=""/>
          </v:shape>
          <o:OLEObject Type="Embed" ProgID="Visio.Drawing.15" ShapeID="_x0000_i1035" DrawAspect="Content" ObjectID="_1619528672" r:id="rId2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4B1062">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名称</w:t>
            </w:r>
          </w:p>
        </w:tc>
        <w:tc>
          <w:tcPr>
            <w:tcW w:w="7261" w:type="dxa"/>
            <w:shd w:val="clear" w:color="auto" w:fill="auto"/>
          </w:tcPr>
          <w:p w:rsidR="00D16C28" w:rsidRPr="00CE7EA1" w:rsidRDefault="00D16C28" w:rsidP="004B1062">
            <w:pPr>
              <w:widowControl/>
              <w:jc w:val="left"/>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参与者</w:t>
            </w:r>
          </w:p>
        </w:tc>
        <w:tc>
          <w:tcPr>
            <w:tcW w:w="7261" w:type="dxa"/>
            <w:shd w:val="clear" w:color="auto" w:fill="auto"/>
          </w:tcPr>
          <w:p w:rsidR="00D16C28" w:rsidRPr="00CE7EA1" w:rsidRDefault="00D16C28" w:rsidP="004B1062">
            <w:pPr>
              <w:widowControl/>
              <w:jc w:val="left"/>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前置条件</w:t>
            </w:r>
          </w:p>
        </w:tc>
        <w:tc>
          <w:tcPr>
            <w:tcW w:w="7261" w:type="dxa"/>
            <w:shd w:val="clear" w:color="auto" w:fill="auto"/>
          </w:tcPr>
          <w:p w:rsidR="00D16C28" w:rsidRPr="00CE7EA1" w:rsidRDefault="00D16C28"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后置条件</w:t>
            </w:r>
          </w:p>
        </w:tc>
        <w:tc>
          <w:tcPr>
            <w:tcW w:w="7261" w:type="dxa"/>
            <w:shd w:val="clear" w:color="auto" w:fill="auto"/>
          </w:tcPr>
          <w:p w:rsidR="00D16C28" w:rsidRPr="00CE7EA1" w:rsidRDefault="00D16C28" w:rsidP="004B1062">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概述</w:t>
            </w:r>
          </w:p>
        </w:tc>
        <w:tc>
          <w:tcPr>
            <w:tcW w:w="7261" w:type="dxa"/>
            <w:shd w:val="clear" w:color="auto" w:fill="auto"/>
          </w:tcPr>
          <w:p w:rsidR="00D16C28" w:rsidRPr="00CE7EA1" w:rsidRDefault="00D16C28"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基本时间流</w:t>
            </w:r>
          </w:p>
        </w:tc>
        <w:tc>
          <w:tcPr>
            <w:tcW w:w="7261" w:type="dxa"/>
            <w:shd w:val="clear" w:color="auto" w:fill="auto"/>
          </w:tcPr>
          <w:p w:rsidR="00D16C28" w:rsidRPr="00CE7EA1" w:rsidRDefault="00D16C2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备选时间流</w:t>
            </w:r>
          </w:p>
        </w:tc>
        <w:tc>
          <w:tcPr>
            <w:tcW w:w="7261" w:type="dxa"/>
            <w:shd w:val="clear" w:color="auto" w:fill="auto"/>
          </w:tcPr>
          <w:p w:rsidR="00D16C28" w:rsidRPr="00CE7EA1" w:rsidRDefault="00D16C28" w:rsidP="004B1062">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36" type="#_x0000_t75" style="width:418.85pt;height:187.2pt" o:ole="">
            <v:imagedata r:id="rId30" o:title=""/>
          </v:shape>
          <o:OLEObject Type="Embed" ProgID="Visio.Drawing.15" ShapeID="_x0000_i1036" DrawAspect="Content" ObjectID="_1619528673" r:id="rId31"/>
        </w:object>
      </w:r>
    </w:p>
    <w:p w:rsidR="00C90BCC" w:rsidRPr="00764B85" w:rsidRDefault="00C90BCC" w:rsidP="00A0219C">
      <w:pPr>
        <w:jc w:val="cente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pPr>
    </w:p>
    <w:p w:rsidR="00F12EBB" w:rsidRDefault="00331805" w:rsidP="00331805">
      <w:pPr>
        <w:ind w:firstLine="480"/>
        <w:jc w:val="center"/>
      </w:pPr>
      <w:r w:rsidRPr="00331805">
        <w:object w:dxaOrig="10230" w:dyaOrig="1456">
          <v:shape id="_x0000_i1037" type="#_x0000_t75" style="width:452.05pt;height:72.65pt" o:ole="">
            <v:imagedata r:id="rId32" o:title=""/>
          </v:shape>
          <o:OLEObject Type="Embed" ProgID="Visio.Drawing.15" ShapeID="_x0000_i1037" DrawAspect="Content" ObjectID="_1619528674" r:id="rId33"/>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4B1062">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4</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名称</w:t>
            </w:r>
          </w:p>
        </w:tc>
        <w:tc>
          <w:tcPr>
            <w:tcW w:w="7261" w:type="dxa"/>
            <w:shd w:val="clear" w:color="auto" w:fill="auto"/>
          </w:tcPr>
          <w:p w:rsidR="00BB3B27" w:rsidRPr="00CE7EA1" w:rsidRDefault="00C76570" w:rsidP="004B1062">
            <w:pPr>
              <w:widowControl/>
              <w:jc w:val="left"/>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参与者</w:t>
            </w:r>
          </w:p>
        </w:tc>
        <w:tc>
          <w:tcPr>
            <w:tcW w:w="7261" w:type="dxa"/>
            <w:shd w:val="clear" w:color="auto" w:fill="auto"/>
          </w:tcPr>
          <w:p w:rsidR="00BB3B27" w:rsidRPr="00CE7EA1" w:rsidRDefault="00BB3B27" w:rsidP="004B1062">
            <w:pPr>
              <w:widowControl/>
              <w:jc w:val="left"/>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前置条件</w:t>
            </w:r>
          </w:p>
        </w:tc>
        <w:tc>
          <w:tcPr>
            <w:tcW w:w="7261" w:type="dxa"/>
            <w:shd w:val="clear" w:color="auto" w:fill="auto"/>
          </w:tcPr>
          <w:p w:rsidR="00BB3B27" w:rsidRPr="00CE7EA1" w:rsidRDefault="003C4A32" w:rsidP="004B1062">
            <w:pPr>
              <w:widowControl/>
              <w:jc w:val="left"/>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后置条件</w:t>
            </w:r>
          </w:p>
        </w:tc>
        <w:tc>
          <w:tcPr>
            <w:tcW w:w="7261" w:type="dxa"/>
            <w:shd w:val="clear" w:color="auto" w:fill="auto"/>
          </w:tcPr>
          <w:p w:rsidR="00BB3B27" w:rsidRPr="00CE7EA1" w:rsidRDefault="00C07FE4" w:rsidP="004B1062">
            <w:pPr>
              <w:widowControl/>
              <w:jc w:val="left"/>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概述</w:t>
            </w:r>
          </w:p>
        </w:tc>
        <w:tc>
          <w:tcPr>
            <w:tcW w:w="7261" w:type="dxa"/>
            <w:shd w:val="clear" w:color="auto" w:fill="auto"/>
          </w:tcPr>
          <w:p w:rsidR="00BB3B27" w:rsidRPr="00CE7EA1" w:rsidRDefault="000D7B37" w:rsidP="004B1062">
            <w:pPr>
              <w:widowControl/>
              <w:jc w:val="left"/>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基本时间流</w:t>
            </w:r>
          </w:p>
        </w:tc>
        <w:tc>
          <w:tcPr>
            <w:tcW w:w="7261" w:type="dxa"/>
            <w:shd w:val="clear" w:color="auto" w:fill="auto"/>
          </w:tcPr>
          <w:p w:rsidR="00BB3B27" w:rsidRPr="00CE7EA1" w:rsidRDefault="00BB3B27"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备选时间流</w:t>
            </w:r>
          </w:p>
        </w:tc>
        <w:tc>
          <w:tcPr>
            <w:tcW w:w="7261" w:type="dxa"/>
            <w:shd w:val="clear" w:color="auto" w:fill="auto"/>
          </w:tcPr>
          <w:p w:rsidR="00BB3B27" w:rsidRPr="00CE7EA1" w:rsidRDefault="005A621D" w:rsidP="004B1062">
            <w:pPr>
              <w:widowControl/>
              <w:jc w:val="left"/>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38" type="#_x0000_t75" style="width:442pt;height:72.65pt" o:ole="">
            <v:imagedata r:id="rId34" o:title=""/>
          </v:shape>
          <o:OLEObject Type="Embed" ProgID="Visio.Drawing.15" ShapeID="_x0000_i1038" DrawAspect="Content" ObjectID="_1619528675" r:id="rId35"/>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4B1062">
            <w:pPr>
              <w:ind w:left="363" w:hanging="363"/>
              <w:rPr>
                <w:b/>
              </w:rPr>
            </w:pPr>
            <w:r>
              <w:rPr>
                <w:b/>
              </w:rPr>
              <w:t>用例</w:t>
            </w:r>
            <w:r>
              <w:rPr>
                <w:rFonts w:hint="eastAsia"/>
                <w:b/>
              </w:rPr>
              <w:t>编号</w:t>
            </w:r>
          </w:p>
        </w:tc>
        <w:tc>
          <w:tcPr>
            <w:tcW w:w="7261" w:type="dxa"/>
            <w:shd w:val="clear" w:color="auto" w:fill="auto"/>
          </w:tcPr>
          <w:p w:rsidR="00E917F4" w:rsidRPr="00CE7EA1" w:rsidRDefault="00E917F4" w:rsidP="004B1062">
            <w:pPr>
              <w:widowControl/>
              <w:jc w:val="left"/>
              <w:rPr>
                <w:szCs w:val="21"/>
              </w:rPr>
            </w:pPr>
            <w:r>
              <w:rPr>
                <w:szCs w:val="21"/>
              </w:rPr>
              <w:t>005</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名称</w:t>
            </w:r>
          </w:p>
        </w:tc>
        <w:tc>
          <w:tcPr>
            <w:tcW w:w="7261" w:type="dxa"/>
            <w:shd w:val="clear" w:color="auto" w:fill="auto"/>
          </w:tcPr>
          <w:p w:rsidR="00E917F4" w:rsidRPr="00CE7EA1" w:rsidRDefault="00E917F4" w:rsidP="004B1062">
            <w:pPr>
              <w:widowControl/>
              <w:jc w:val="left"/>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参与者</w:t>
            </w:r>
          </w:p>
        </w:tc>
        <w:tc>
          <w:tcPr>
            <w:tcW w:w="7261" w:type="dxa"/>
            <w:shd w:val="clear" w:color="auto" w:fill="auto"/>
          </w:tcPr>
          <w:p w:rsidR="00E917F4" w:rsidRPr="00CE7EA1" w:rsidRDefault="00E917F4" w:rsidP="004B1062">
            <w:pPr>
              <w:widowControl/>
              <w:jc w:val="left"/>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前置条件</w:t>
            </w:r>
          </w:p>
        </w:tc>
        <w:tc>
          <w:tcPr>
            <w:tcW w:w="7261" w:type="dxa"/>
            <w:shd w:val="clear" w:color="auto" w:fill="auto"/>
          </w:tcPr>
          <w:p w:rsidR="00E917F4" w:rsidRPr="00CE7EA1" w:rsidRDefault="00E917F4" w:rsidP="004B1062">
            <w:pPr>
              <w:widowControl/>
              <w:jc w:val="left"/>
              <w:rPr>
                <w:szCs w:val="21"/>
              </w:rPr>
            </w:pPr>
            <w:r>
              <w:rPr>
                <w:szCs w:val="21"/>
              </w:rPr>
              <w:t>系统正常运行、用户处于登录状态</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后置条件</w:t>
            </w:r>
          </w:p>
        </w:tc>
        <w:tc>
          <w:tcPr>
            <w:tcW w:w="7261" w:type="dxa"/>
            <w:shd w:val="clear" w:color="auto" w:fill="auto"/>
          </w:tcPr>
          <w:p w:rsidR="00E917F4" w:rsidRPr="00CE7EA1" w:rsidRDefault="00E917F4" w:rsidP="004B1062">
            <w:pPr>
              <w:widowControl/>
              <w:jc w:val="left"/>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概述</w:t>
            </w:r>
          </w:p>
        </w:tc>
        <w:tc>
          <w:tcPr>
            <w:tcW w:w="7261" w:type="dxa"/>
            <w:shd w:val="clear" w:color="auto" w:fill="auto"/>
          </w:tcPr>
          <w:p w:rsidR="00E917F4" w:rsidRPr="00CE7EA1" w:rsidRDefault="00C1779C" w:rsidP="004B1062">
            <w:pPr>
              <w:widowControl/>
              <w:jc w:val="left"/>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基本时间流</w:t>
            </w:r>
          </w:p>
        </w:tc>
        <w:tc>
          <w:tcPr>
            <w:tcW w:w="7261" w:type="dxa"/>
            <w:shd w:val="clear" w:color="auto" w:fill="auto"/>
          </w:tcPr>
          <w:p w:rsidR="00E917F4" w:rsidRPr="00CE7EA1" w:rsidRDefault="00E917F4"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4B1062">
            <w:pPr>
              <w:rPr>
                <w:rFonts w:ascii="Times New Roman" w:hAnsi="Times New Roman"/>
              </w:rPr>
            </w:pP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备选时间流</w:t>
            </w:r>
          </w:p>
        </w:tc>
        <w:tc>
          <w:tcPr>
            <w:tcW w:w="7261" w:type="dxa"/>
            <w:shd w:val="clear" w:color="auto" w:fill="auto"/>
          </w:tcPr>
          <w:p w:rsidR="00E917F4" w:rsidRPr="00CE7EA1" w:rsidRDefault="00C1779C" w:rsidP="004B1062">
            <w:pPr>
              <w:widowControl/>
              <w:jc w:val="left"/>
              <w:rPr>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39" type="#_x0000_t75" style="width:415.7pt;height:72.65pt" o:ole="">
            <v:imagedata r:id="rId36" o:title=""/>
          </v:shape>
          <o:OLEObject Type="Embed" ProgID="Visio.Drawing.15" ShapeID="_x0000_i1039" DrawAspect="Content" ObjectID="_1619528676" r:id="rId37"/>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lastRenderedPageBreak/>
        <w:t>修改优惠券活动用例</w:t>
      </w:r>
      <w:r w:rsidR="004B4D9A">
        <w:t>描述如表</w:t>
      </w:r>
    </w:p>
    <w:p w:rsidR="008A721D" w:rsidRDefault="008A721D" w:rsidP="00FA532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4B1062">
            <w:pPr>
              <w:ind w:left="363" w:hanging="363"/>
              <w:rPr>
                <w:b/>
              </w:rPr>
            </w:pPr>
            <w:r>
              <w:rPr>
                <w:b/>
              </w:rPr>
              <w:t>用例</w:t>
            </w:r>
            <w:r>
              <w:rPr>
                <w:rFonts w:hint="eastAsia"/>
                <w:b/>
              </w:rPr>
              <w:t>编号</w:t>
            </w:r>
          </w:p>
        </w:tc>
        <w:tc>
          <w:tcPr>
            <w:tcW w:w="7261" w:type="dxa"/>
            <w:shd w:val="clear" w:color="auto" w:fill="auto"/>
          </w:tcPr>
          <w:p w:rsidR="00BF3821" w:rsidRPr="00CE7EA1" w:rsidRDefault="00BF3821" w:rsidP="004B1062">
            <w:pPr>
              <w:widowControl/>
              <w:jc w:val="left"/>
              <w:rPr>
                <w:szCs w:val="21"/>
              </w:rPr>
            </w:pPr>
            <w:r>
              <w:rPr>
                <w:szCs w:val="21"/>
              </w:rPr>
              <w:t>006</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名称</w:t>
            </w:r>
          </w:p>
        </w:tc>
        <w:tc>
          <w:tcPr>
            <w:tcW w:w="7261" w:type="dxa"/>
            <w:shd w:val="clear" w:color="auto" w:fill="auto"/>
          </w:tcPr>
          <w:p w:rsidR="00BF3821" w:rsidRPr="00CE7EA1" w:rsidRDefault="00BF3821" w:rsidP="004B1062">
            <w:pPr>
              <w:widowControl/>
              <w:jc w:val="left"/>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参与者</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前置条件</w:t>
            </w:r>
          </w:p>
        </w:tc>
        <w:tc>
          <w:tcPr>
            <w:tcW w:w="7261" w:type="dxa"/>
            <w:shd w:val="clear" w:color="auto" w:fill="auto"/>
          </w:tcPr>
          <w:p w:rsidR="00BF3821" w:rsidRPr="00CE7EA1" w:rsidRDefault="00BF3821" w:rsidP="004B1062">
            <w:pPr>
              <w:widowControl/>
              <w:jc w:val="left"/>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后置条件</w:t>
            </w:r>
          </w:p>
        </w:tc>
        <w:tc>
          <w:tcPr>
            <w:tcW w:w="7261" w:type="dxa"/>
            <w:shd w:val="clear" w:color="auto" w:fill="auto"/>
          </w:tcPr>
          <w:p w:rsidR="00BF3821" w:rsidRPr="00CE7EA1" w:rsidRDefault="00BD355D" w:rsidP="004B1062">
            <w:pPr>
              <w:widowControl/>
              <w:jc w:val="left"/>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概述</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基本时间流</w:t>
            </w:r>
          </w:p>
        </w:tc>
        <w:tc>
          <w:tcPr>
            <w:tcW w:w="7261" w:type="dxa"/>
            <w:shd w:val="clear" w:color="auto" w:fill="auto"/>
          </w:tcPr>
          <w:p w:rsidR="00BF3821" w:rsidRPr="00CE7EA1" w:rsidRDefault="00BF3821"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4B1062">
            <w:pPr>
              <w:rPr>
                <w:rFonts w:ascii="Times New Roman" w:hAnsi="Times New Roman"/>
              </w:rPr>
            </w:pP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备选时间流</w:t>
            </w:r>
          </w:p>
        </w:tc>
        <w:tc>
          <w:tcPr>
            <w:tcW w:w="7261" w:type="dxa"/>
            <w:shd w:val="clear" w:color="auto" w:fill="auto"/>
          </w:tcPr>
          <w:p w:rsidR="00BF3821" w:rsidRPr="00CE7EA1" w:rsidRDefault="002C656E" w:rsidP="004B1062">
            <w:pPr>
              <w:widowControl/>
              <w:jc w:val="left"/>
              <w:rPr>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 w:rsidR="00F5153B" w:rsidRDefault="00B50572" w:rsidP="00B50572">
      <w:pPr>
        <w:ind w:firstLine="480"/>
        <w:jc w:val="center"/>
      </w:pPr>
      <w:r w:rsidRPr="00B50572">
        <w:object w:dxaOrig="6616" w:dyaOrig="2296">
          <v:shape id="_x0000_i1040" type="#_x0000_t75" style="width:330.55pt;height:114.55pt" o:ole="">
            <v:imagedata r:id="rId38" o:title=""/>
          </v:shape>
          <o:OLEObject Type="Embed" ProgID="Visio.Drawing.15" ShapeID="_x0000_i1040" DrawAspect="Content" ObjectID="_1619528677" r:id="rId39"/>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r>
        <w:t>查看和下载优惠券活动链接二维码用例描述如表</w:t>
      </w:r>
    </w:p>
    <w:p w:rsidR="002206C8" w:rsidRDefault="002206C8" w:rsidP="00EE781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4B1062">
            <w:pPr>
              <w:ind w:left="363" w:hanging="363"/>
              <w:rPr>
                <w:b/>
              </w:rPr>
            </w:pPr>
            <w:r>
              <w:rPr>
                <w:b/>
              </w:rPr>
              <w:t>用例</w:t>
            </w:r>
            <w:r>
              <w:rPr>
                <w:rFonts w:hint="eastAsia"/>
                <w:b/>
              </w:rPr>
              <w:t>编号</w:t>
            </w:r>
          </w:p>
        </w:tc>
        <w:tc>
          <w:tcPr>
            <w:tcW w:w="7261" w:type="dxa"/>
            <w:shd w:val="clear" w:color="auto" w:fill="auto"/>
          </w:tcPr>
          <w:p w:rsidR="002206C8" w:rsidRPr="00CE7EA1" w:rsidRDefault="002206C8" w:rsidP="004B1062">
            <w:pPr>
              <w:widowControl/>
              <w:jc w:val="left"/>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名称</w:t>
            </w:r>
          </w:p>
        </w:tc>
        <w:tc>
          <w:tcPr>
            <w:tcW w:w="7261" w:type="dxa"/>
            <w:shd w:val="clear" w:color="auto" w:fill="auto"/>
          </w:tcPr>
          <w:p w:rsidR="002206C8" w:rsidRPr="00CE7EA1" w:rsidRDefault="002206C8" w:rsidP="004B1062">
            <w:pPr>
              <w:widowControl/>
              <w:jc w:val="left"/>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参与者</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前置条件</w:t>
            </w:r>
          </w:p>
        </w:tc>
        <w:tc>
          <w:tcPr>
            <w:tcW w:w="7261" w:type="dxa"/>
            <w:shd w:val="clear" w:color="auto" w:fill="auto"/>
          </w:tcPr>
          <w:p w:rsidR="002206C8" w:rsidRPr="00CE7EA1" w:rsidRDefault="002206C8" w:rsidP="004B1062">
            <w:pPr>
              <w:widowControl/>
              <w:jc w:val="left"/>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后置条件</w:t>
            </w:r>
          </w:p>
        </w:tc>
        <w:tc>
          <w:tcPr>
            <w:tcW w:w="7261" w:type="dxa"/>
            <w:shd w:val="clear" w:color="auto" w:fill="auto"/>
          </w:tcPr>
          <w:p w:rsidR="002206C8" w:rsidRPr="00CE7EA1" w:rsidRDefault="007F310B" w:rsidP="004B1062">
            <w:pPr>
              <w:widowControl/>
              <w:jc w:val="left"/>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概述</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基本时间流</w:t>
            </w:r>
          </w:p>
        </w:tc>
        <w:tc>
          <w:tcPr>
            <w:tcW w:w="7261" w:type="dxa"/>
            <w:shd w:val="clear" w:color="auto" w:fill="auto"/>
          </w:tcPr>
          <w:p w:rsidR="002206C8" w:rsidRPr="00CE7EA1" w:rsidRDefault="002206C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4B1062">
            <w:pPr>
              <w:rPr>
                <w:rFonts w:ascii="Times New Roman" w:hAnsi="Times New Roman"/>
              </w:rPr>
            </w:pP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备选时间流</w:t>
            </w:r>
          </w:p>
        </w:tc>
        <w:tc>
          <w:tcPr>
            <w:tcW w:w="7261" w:type="dxa"/>
            <w:shd w:val="clear" w:color="auto" w:fill="auto"/>
          </w:tcPr>
          <w:p w:rsidR="002206C8" w:rsidRPr="00CE7EA1" w:rsidRDefault="00233D61" w:rsidP="004B1062">
            <w:pPr>
              <w:widowControl/>
              <w:jc w:val="left"/>
              <w:rPr>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lastRenderedPageBreak/>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1" type="#_x0000_t75" style="width:443.25pt;height:233.55pt" o:ole="">
            <v:imagedata r:id="rId40" o:title=""/>
          </v:shape>
          <o:OLEObject Type="Embed" ProgID="Visio.Drawing.15" ShapeID="_x0000_i1041" DrawAspect="Content" ObjectID="_1619528678" r:id="rId41"/>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42" type="#_x0000_t75" style="width:413.2pt;height:92.05pt" o:ole="">
            <v:imagedata r:id="rId42" o:title=""/>
          </v:shape>
          <o:OLEObject Type="Embed" ProgID="Visio.Drawing.15" ShapeID="_x0000_i1042" DrawAspect="Content" ObjectID="_1619528679" r:id="rId43"/>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lastRenderedPageBreak/>
        <w:t>管理员添加转盘活动</w:t>
      </w:r>
      <w:r w:rsidR="00D426FC">
        <w:t>用例说明如表</w:t>
      </w:r>
      <w:r w:rsidR="00D264D8">
        <w:tab/>
      </w:r>
      <w:r w:rsidR="00D264D8">
        <w:tab/>
      </w:r>
      <w:r w:rsidR="00D264D8">
        <w:tab/>
      </w:r>
    </w:p>
    <w:p w:rsidR="006F36EE" w:rsidRDefault="00D264D8" w:rsidP="00D264D8">
      <w:pPr>
        <w:tabs>
          <w:tab w:val="left" w:pos="2984"/>
        </w:tabs>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4B1062">
            <w:pPr>
              <w:ind w:left="363" w:hanging="363"/>
              <w:rPr>
                <w:b/>
              </w:rPr>
            </w:pPr>
            <w:r>
              <w:rPr>
                <w:b/>
              </w:rPr>
              <w:t>用例</w:t>
            </w:r>
            <w:r>
              <w:rPr>
                <w:rFonts w:hint="eastAsia"/>
                <w:b/>
              </w:rPr>
              <w:t>编号</w:t>
            </w:r>
          </w:p>
        </w:tc>
        <w:tc>
          <w:tcPr>
            <w:tcW w:w="7261" w:type="dxa"/>
            <w:shd w:val="clear" w:color="auto" w:fill="auto"/>
          </w:tcPr>
          <w:p w:rsidR="00A856ED" w:rsidRPr="00CE7EA1" w:rsidRDefault="00A856ED" w:rsidP="004B1062">
            <w:pPr>
              <w:widowControl/>
              <w:jc w:val="left"/>
              <w:rPr>
                <w:szCs w:val="21"/>
              </w:rPr>
            </w:pPr>
            <w:r>
              <w:rPr>
                <w:szCs w:val="21"/>
              </w:rPr>
              <w:t>008</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名称</w:t>
            </w:r>
          </w:p>
        </w:tc>
        <w:tc>
          <w:tcPr>
            <w:tcW w:w="7261" w:type="dxa"/>
            <w:shd w:val="clear" w:color="auto" w:fill="auto"/>
          </w:tcPr>
          <w:p w:rsidR="00A856ED" w:rsidRPr="00CE7EA1" w:rsidRDefault="00A856ED" w:rsidP="004B1062">
            <w:pPr>
              <w:widowControl/>
              <w:jc w:val="left"/>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参与者</w:t>
            </w:r>
          </w:p>
        </w:tc>
        <w:tc>
          <w:tcPr>
            <w:tcW w:w="7261" w:type="dxa"/>
            <w:shd w:val="clear" w:color="auto" w:fill="auto"/>
          </w:tcPr>
          <w:p w:rsidR="00A856ED" w:rsidRPr="00CE7EA1" w:rsidRDefault="00A856ED" w:rsidP="004B1062">
            <w:pPr>
              <w:widowControl/>
              <w:jc w:val="left"/>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前置条件</w:t>
            </w:r>
          </w:p>
        </w:tc>
        <w:tc>
          <w:tcPr>
            <w:tcW w:w="7261" w:type="dxa"/>
            <w:shd w:val="clear" w:color="auto" w:fill="auto"/>
          </w:tcPr>
          <w:p w:rsidR="00A856ED" w:rsidRPr="00CE7EA1" w:rsidRDefault="00A856ED" w:rsidP="004B1062">
            <w:pPr>
              <w:widowControl/>
              <w:jc w:val="left"/>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后置条件</w:t>
            </w:r>
          </w:p>
        </w:tc>
        <w:tc>
          <w:tcPr>
            <w:tcW w:w="7261" w:type="dxa"/>
            <w:shd w:val="clear" w:color="auto" w:fill="auto"/>
          </w:tcPr>
          <w:p w:rsidR="00A856ED" w:rsidRPr="00CE7EA1" w:rsidRDefault="00A856ED" w:rsidP="004B1062">
            <w:pPr>
              <w:widowControl/>
              <w:jc w:val="left"/>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4B1062">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4B1062">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4B1062">
            <w:pPr>
              <w:rPr>
                <w:rFonts w:ascii="Times New Roman" w:hAnsi="Times New Roman"/>
              </w:rPr>
            </w:pP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备选时间流</w:t>
            </w:r>
          </w:p>
        </w:tc>
        <w:tc>
          <w:tcPr>
            <w:tcW w:w="7261" w:type="dxa"/>
            <w:shd w:val="clear" w:color="auto" w:fill="auto"/>
          </w:tcPr>
          <w:p w:rsidR="00A856ED" w:rsidRPr="00CE7EA1" w:rsidRDefault="00175306" w:rsidP="004B1062">
            <w:pPr>
              <w:widowControl/>
              <w:jc w:val="left"/>
              <w:rPr>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3" type="#_x0000_t75" style="width:413.85pt;height:85.15pt" o:ole="">
            <v:imagedata r:id="rId44" o:title=""/>
          </v:shape>
          <o:OLEObject Type="Embed" ProgID="Visio.Drawing.15" ShapeID="_x0000_i1043" DrawAspect="Content" ObjectID="_1619528680" r:id="rId45"/>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4B1062">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名称</w:t>
            </w:r>
          </w:p>
        </w:tc>
        <w:tc>
          <w:tcPr>
            <w:tcW w:w="7261" w:type="dxa"/>
            <w:shd w:val="clear" w:color="auto" w:fill="auto"/>
          </w:tcPr>
          <w:p w:rsidR="007165DA" w:rsidRPr="00CE7EA1" w:rsidRDefault="00F6116F" w:rsidP="004B1062">
            <w:pPr>
              <w:widowControl/>
              <w:jc w:val="left"/>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参与者</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前置条件</w:t>
            </w:r>
          </w:p>
        </w:tc>
        <w:tc>
          <w:tcPr>
            <w:tcW w:w="7261" w:type="dxa"/>
            <w:shd w:val="clear" w:color="auto" w:fill="auto"/>
          </w:tcPr>
          <w:p w:rsidR="007165DA" w:rsidRPr="00CE7EA1" w:rsidRDefault="007165DA" w:rsidP="004B1062">
            <w:pPr>
              <w:widowControl/>
              <w:jc w:val="left"/>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后置条件</w:t>
            </w:r>
          </w:p>
        </w:tc>
        <w:tc>
          <w:tcPr>
            <w:tcW w:w="7261" w:type="dxa"/>
            <w:shd w:val="clear" w:color="auto" w:fill="auto"/>
          </w:tcPr>
          <w:p w:rsidR="007165DA" w:rsidRPr="00CE7EA1" w:rsidRDefault="007165DA" w:rsidP="004B1062">
            <w:pPr>
              <w:widowControl/>
              <w:jc w:val="left"/>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概述</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基本时间流</w:t>
            </w:r>
          </w:p>
        </w:tc>
        <w:tc>
          <w:tcPr>
            <w:tcW w:w="7261" w:type="dxa"/>
            <w:shd w:val="clear" w:color="auto" w:fill="auto"/>
          </w:tcPr>
          <w:p w:rsidR="007165DA" w:rsidRPr="00552D96" w:rsidRDefault="007165DA"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4B1062">
            <w:pPr>
              <w:rPr>
                <w:rFonts w:ascii="Times New Roman" w:hAnsi="Times New Roman"/>
              </w:rPr>
            </w:pP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备选时间流</w:t>
            </w:r>
          </w:p>
        </w:tc>
        <w:tc>
          <w:tcPr>
            <w:tcW w:w="7261" w:type="dxa"/>
            <w:shd w:val="clear" w:color="auto" w:fill="auto"/>
          </w:tcPr>
          <w:p w:rsidR="007165DA" w:rsidRPr="00CE7EA1" w:rsidRDefault="007165DA" w:rsidP="004B1062">
            <w:pPr>
              <w:widowControl/>
              <w:jc w:val="left"/>
              <w:rPr>
                <w:szCs w:val="21"/>
              </w:rPr>
            </w:pPr>
            <w:r>
              <w:rPr>
                <w:rFonts w:hint="eastAsia"/>
                <w:szCs w:val="21"/>
              </w:rPr>
              <w:t>接口异常</w:t>
            </w:r>
          </w:p>
        </w:tc>
      </w:tr>
    </w:tbl>
    <w:p w:rsidR="007165DA" w:rsidRDefault="007165DA" w:rsidP="000D04E7"/>
    <w:p w:rsidR="00A05900" w:rsidRDefault="00A05900" w:rsidP="000D04E7"/>
    <w:p w:rsidR="00A05900" w:rsidRDefault="00FB2F3E" w:rsidP="00FB2F3E">
      <w:pPr>
        <w:pStyle w:val="4"/>
      </w:pPr>
      <w:r>
        <w:lastRenderedPageBreak/>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21</w:t>
      </w:r>
      <w:r w:rsidR="00D84809">
        <w:t>所示</w:t>
      </w:r>
    </w:p>
    <w:p w:rsidR="005B23E6" w:rsidRDefault="0073598B" w:rsidP="0073598B">
      <w:pPr>
        <w:jc w:val="center"/>
      </w:pPr>
      <w:r w:rsidRPr="0073598B">
        <w:object w:dxaOrig="6676" w:dyaOrig="1921">
          <v:shape id="_x0000_i1044" type="#_x0000_t75" style="width:334.35pt;height:96.4pt" o:ole="">
            <v:imagedata r:id="rId46" o:title=""/>
          </v:shape>
          <o:OLEObject Type="Embed" ProgID="Visio.Drawing.15" ShapeID="_x0000_i1044" DrawAspect="Content" ObjectID="_1619528681" r:id="rId47"/>
        </w:object>
      </w:r>
    </w:p>
    <w:p w:rsidR="0073598B" w:rsidRDefault="0073598B" w:rsidP="0073598B">
      <w:pPr>
        <w:jc w:val="center"/>
      </w:pPr>
      <w:r>
        <w:t>图</w:t>
      </w:r>
      <w:r>
        <w:rPr>
          <w:rFonts w:hint="eastAsia"/>
        </w:rPr>
        <w:t>3</w:t>
      </w:r>
      <w:r>
        <w:t>.21</w:t>
      </w:r>
    </w:p>
    <w:p w:rsidR="00584E20" w:rsidRDefault="00584E20" w:rsidP="00584E20"/>
    <w:p w:rsidR="00584E20" w:rsidRDefault="00465C8A" w:rsidP="00584E20">
      <w:r>
        <w:rPr>
          <w:rFonts w:hint="eastAsia"/>
        </w:rPr>
        <w:t>查看转盘奖项设置</w:t>
      </w:r>
      <w:r w:rsidR="00302E14">
        <w:rPr>
          <w:rFonts w:hint="eastAsia"/>
        </w:rPr>
        <w:t>用例说明如表</w:t>
      </w:r>
    </w:p>
    <w:p w:rsidR="00302E14" w:rsidRDefault="00302E14" w:rsidP="00584E20"/>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4B1062">
            <w:pPr>
              <w:ind w:left="363" w:hanging="363"/>
              <w:rPr>
                <w:b/>
              </w:rPr>
            </w:pPr>
            <w:r>
              <w:rPr>
                <w:b/>
              </w:rPr>
              <w:t>用例</w:t>
            </w:r>
            <w:r>
              <w:rPr>
                <w:rFonts w:hint="eastAsia"/>
                <w:b/>
              </w:rPr>
              <w:t>编号</w:t>
            </w:r>
          </w:p>
        </w:tc>
        <w:tc>
          <w:tcPr>
            <w:tcW w:w="7261" w:type="dxa"/>
            <w:shd w:val="clear" w:color="auto" w:fill="auto"/>
          </w:tcPr>
          <w:p w:rsidR="009559C6" w:rsidRPr="00CE7EA1" w:rsidRDefault="009559C6" w:rsidP="004B1062">
            <w:pPr>
              <w:widowControl/>
              <w:jc w:val="left"/>
              <w:rPr>
                <w:szCs w:val="21"/>
              </w:rPr>
            </w:pPr>
            <w:r>
              <w:rPr>
                <w:szCs w:val="21"/>
              </w:rPr>
              <w:t>010</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名称</w:t>
            </w:r>
          </w:p>
        </w:tc>
        <w:tc>
          <w:tcPr>
            <w:tcW w:w="7261" w:type="dxa"/>
            <w:shd w:val="clear" w:color="auto" w:fill="auto"/>
          </w:tcPr>
          <w:p w:rsidR="009559C6" w:rsidRPr="00CE7EA1" w:rsidRDefault="00F6116F" w:rsidP="004B1062">
            <w:pPr>
              <w:widowControl/>
              <w:jc w:val="left"/>
              <w:rPr>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参与者</w:t>
            </w:r>
          </w:p>
        </w:tc>
        <w:tc>
          <w:tcPr>
            <w:tcW w:w="7261" w:type="dxa"/>
            <w:shd w:val="clear" w:color="auto" w:fill="auto"/>
          </w:tcPr>
          <w:p w:rsidR="009559C6" w:rsidRPr="00CE7EA1" w:rsidRDefault="009559C6" w:rsidP="004B1062">
            <w:pPr>
              <w:widowControl/>
              <w:jc w:val="left"/>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前置条件</w:t>
            </w:r>
          </w:p>
        </w:tc>
        <w:tc>
          <w:tcPr>
            <w:tcW w:w="7261" w:type="dxa"/>
            <w:shd w:val="clear" w:color="auto" w:fill="auto"/>
          </w:tcPr>
          <w:p w:rsidR="009559C6" w:rsidRPr="00CE7EA1" w:rsidRDefault="009559C6" w:rsidP="004B1062">
            <w:pPr>
              <w:widowControl/>
              <w:jc w:val="left"/>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后置条件</w:t>
            </w:r>
          </w:p>
        </w:tc>
        <w:tc>
          <w:tcPr>
            <w:tcW w:w="7261" w:type="dxa"/>
            <w:shd w:val="clear" w:color="auto" w:fill="auto"/>
          </w:tcPr>
          <w:p w:rsidR="009559C6" w:rsidRPr="00CE7EA1" w:rsidRDefault="002205F4" w:rsidP="004B1062">
            <w:pPr>
              <w:widowControl/>
              <w:jc w:val="left"/>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概述</w:t>
            </w:r>
          </w:p>
        </w:tc>
        <w:tc>
          <w:tcPr>
            <w:tcW w:w="7261" w:type="dxa"/>
            <w:shd w:val="clear" w:color="auto" w:fill="auto"/>
          </w:tcPr>
          <w:p w:rsidR="009559C6" w:rsidRPr="00CE7EA1" w:rsidRDefault="00F5762C" w:rsidP="004B1062">
            <w:pPr>
              <w:widowControl/>
              <w:jc w:val="left"/>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基本时间流</w:t>
            </w:r>
          </w:p>
        </w:tc>
        <w:tc>
          <w:tcPr>
            <w:tcW w:w="7261" w:type="dxa"/>
            <w:shd w:val="clear" w:color="auto" w:fill="auto"/>
          </w:tcPr>
          <w:p w:rsidR="009559C6" w:rsidRPr="00552D96" w:rsidRDefault="009559C6"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4B1062">
            <w:pPr>
              <w:rPr>
                <w:rFonts w:ascii="Times New Roman" w:hAnsi="Times New Roman"/>
              </w:rPr>
            </w:pP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备选时间流</w:t>
            </w:r>
          </w:p>
        </w:tc>
        <w:tc>
          <w:tcPr>
            <w:tcW w:w="7261" w:type="dxa"/>
            <w:shd w:val="clear" w:color="auto" w:fill="auto"/>
          </w:tcPr>
          <w:p w:rsidR="009559C6" w:rsidRPr="00CE7EA1" w:rsidRDefault="009559C6" w:rsidP="004B1062">
            <w:pPr>
              <w:widowControl/>
              <w:jc w:val="left"/>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总体用例图如图</w:t>
      </w:r>
      <w:r w:rsidR="00D05341">
        <w:rPr>
          <w:rFonts w:hint="eastAsia"/>
        </w:rPr>
        <w:t>3.22</w:t>
      </w:r>
      <w:r w:rsidR="00D05341">
        <w:rPr>
          <w:rFonts w:hint="eastAsia"/>
        </w:rPr>
        <w:t>所示</w:t>
      </w:r>
    </w:p>
    <w:p w:rsidR="00D05341" w:rsidRDefault="003A1A57" w:rsidP="003A1A57">
      <w:pPr>
        <w:jc w:val="center"/>
      </w:pPr>
      <w:r w:rsidRPr="003A1A57">
        <w:object w:dxaOrig="8520" w:dyaOrig="1921">
          <v:shape id="_x0000_i1045" type="#_x0000_t75" style="width:426.35pt;height:96.4pt" o:ole="">
            <v:imagedata r:id="rId48" o:title=""/>
          </v:shape>
          <o:OLEObject Type="Embed" ProgID="Visio.Drawing.15" ShapeID="_x0000_i1045" DrawAspect="Content" ObjectID="_1619528682" r:id="rId49"/>
        </w:object>
      </w:r>
    </w:p>
    <w:p w:rsidR="003A1A57" w:rsidRDefault="003A1A57" w:rsidP="003A1A57">
      <w:pPr>
        <w:jc w:val="center"/>
      </w:pPr>
      <w:r>
        <w:rPr>
          <w:rFonts w:hint="eastAsia"/>
        </w:rPr>
        <w:t>图</w:t>
      </w:r>
      <w:r>
        <w:rPr>
          <w:rFonts w:hint="eastAsia"/>
        </w:rPr>
        <w:t>3.22</w:t>
      </w:r>
    </w:p>
    <w:p w:rsidR="00A7081E" w:rsidRDefault="00A7081E" w:rsidP="003A1A57">
      <w:pPr>
        <w:jc w:val="center"/>
      </w:pPr>
    </w:p>
    <w:p w:rsidR="00A7081E" w:rsidRDefault="00A7081E" w:rsidP="003A1A57">
      <w:pPr>
        <w:jc w:val="center"/>
      </w:pPr>
    </w:p>
    <w:p w:rsidR="00A7081E" w:rsidRDefault="00BB606A" w:rsidP="00BB606A">
      <w:r>
        <w:rPr>
          <w:rFonts w:hint="eastAsia"/>
        </w:rPr>
        <w:lastRenderedPageBreak/>
        <w:t>修改转盘活动用力说明</w:t>
      </w:r>
      <w:r w:rsidR="00420161">
        <w:rPr>
          <w:rFonts w:hint="eastAsia"/>
        </w:rPr>
        <w:t>如表所示</w:t>
      </w:r>
    </w:p>
    <w:p w:rsidR="00420161" w:rsidRDefault="00420161" w:rsidP="00BB606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722282">
        <w:trPr>
          <w:trHeight w:val="20"/>
        </w:trPr>
        <w:tc>
          <w:tcPr>
            <w:tcW w:w="1624" w:type="dxa"/>
          </w:tcPr>
          <w:p w:rsidR="00625CB0" w:rsidRPr="00FA48E2" w:rsidRDefault="00625CB0" w:rsidP="00722282">
            <w:pPr>
              <w:ind w:left="363" w:hanging="363"/>
              <w:rPr>
                <w:b/>
              </w:rPr>
            </w:pPr>
            <w:r>
              <w:rPr>
                <w:b/>
              </w:rPr>
              <w:t>用例</w:t>
            </w:r>
            <w:r>
              <w:rPr>
                <w:rFonts w:hint="eastAsia"/>
                <w:b/>
              </w:rPr>
              <w:t>编号</w:t>
            </w:r>
          </w:p>
        </w:tc>
        <w:tc>
          <w:tcPr>
            <w:tcW w:w="7261" w:type="dxa"/>
            <w:shd w:val="clear" w:color="auto" w:fill="auto"/>
          </w:tcPr>
          <w:p w:rsidR="00625CB0" w:rsidRPr="00CE7EA1" w:rsidRDefault="00625CB0" w:rsidP="00722282">
            <w:pPr>
              <w:widowControl/>
              <w:jc w:val="left"/>
              <w:rPr>
                <w:szCs w:val="21"/>
              </w:rPr>
            </w:pPr>
            <w:r>
              <w:rPr>
                <w:szCs w:val="21"/>
              </w:rPr>
              <w:t>011</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名称</w:t>
            </w:r>
          </w:p>
        </w:tc>
        <w:tc>
          <w:tcPr>
            <w:tcW w:w="7261" w:type="dxa"/>
            <w:shd w:val="clear" w:color="auto" w:fill="auto"/>
          </w:tcPr>
          <w:p w:rsidR="00625CB0" w:rsidRPr="00CE7EA1" w:rsidRDefault="00625CB0" w:rsidP="00625CB0">
            <w:pPr>
              <w:widowControl/>
              <w:jc w:val="left"/>
              <w:rPr>
                <w:szCs w:val="21"/>
              </w:rPr>
            </w:pPr>
            <w:r>
              <w:rPr>
                <w:rFonts w:hint="eastAsia"/>
                <w:szCs w:val="21"/>
              </w:rPr>
              <w:t>修改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参与者</w:t>
            </w:r>
          </w:p>
        </w:tc>
        <w:tc>
          <w:tcPr>
            <w:tcW w:w="7261" w:type="dxa"/>
            <w:shd w:val="clear" w:color="auto" w:fill="auto"/>
          </w:tcPr>
          <w:p w:rsidR="00625CB0" w:rsidRPr="00CE7EA1" w:rsidRDefault="00625CB0" w:rsidP="00722282">
            <w:pPr>
              <w:widowControl/>
              <w:jc w:val="left"/>
              <w:rPr>
                <w:szCs w:val="21"/>
              </w:rPr>
            </w:pPr>
            <w:r>
              <w:rPr>
                <w:rFonts w:hint="eastAsia"/>
                <w:szCs w:val="21"/>
              </w:rPr>
              <w:t>管理员</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前置条件</w:t>
            </w:r>
          </w:p>
        </w:tc>
        <w:tc>
          <w:tcPr>
            <w:tcW w:w="7261" w:type="dxa"/>
            <w:shd w:val="clear" w:color="auto" w:fill="auto"/>
          </w:tcPr>
          <w:p w:rsidR="00625CB0" w:rsidRPr="00CE7EA1" w:rsidRDefault="00625CB0" w:rsidP="00722282">
            <w:pPr>
              <w:widowControl/>
              <w:jc w:val="left"/>
              <w:rPr>
                <w:szCs w:val="21"/>
              </w:rPr>
            </w:pPr>
            <w:r>
              <w:rPr>
                <w:szCs w:val="21"/>
              </w:rPr>
              <w:t>系统正常运行、用户处于登录状态</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后置条件</w:t>
            </w:r>
          </w:p>
        </w:tc>
        <w:tc>
          <w:tcPr>
            <w:tcW w:w="7261" w:type="dxa"/>
            <w:shd w:val="clear" w:color="auto" w:fill="auto"/>
          </w:tcPr>
          <w:p w:rsidR="00625CB0" w:rsidRPr="00CE7EA1" w:rsidRDefault="00625CB0" w:rsidP="00722282">
            <w:pPr>
              <w:widowControl/>
              <w:jc w:val="left"/>
              <w:rPr>
                <w:szCs w:val="21"/>
              </w:rPr>
            </w:pPr>
            <w:r>
              <w:rPr>
                <w:rFonts w:hint="eastAsia"/>
                <w:szCs w:val="21"/>
              </w:rPr>
              <w:t>修改页面展示活动</w:t>
            </w:r>
            <w:r w:rsidR="0008408F">
              <w:rPr>
                <w:rFonts w:hint="eastAsia"/>
                <w:szCs w:val="21"/>
              </w:rPr>
              <w:t>详情</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用例概述</w:t>
            </w:r>
          </w:p>
        </w:tc>
        <w:tc>
          <w:tcPr>
            <w:tcW w:w="7261" w:type="dxa"/>
            <w:shd w:val="clear" w:color="auto" w:fill="auto"/>
          </w:tcPr>
          <w:p w:rsidR="00625CB0" w:rsidRPr="00CE7EA1" w:rsidRDefault="00F5762C" w:rsidP="00722282">
            <w:pPr>
              <w:widowControl/>
              <w:jc w:val="left"/>
              <w:rPr>
                <w:szCs w:val="21"/>
              </w:rPr>
            </w:pPr>
            <w:r>
              <w:rPr>
                <w:rFonts w:hint="eastAsia"/>
                <w:szCs w:val="21"/>
              </w:rPr>
              <w:t>管理员修改</w:t>
            </w:r>
            <w:r w:rsidR="00625CB0">
              <w:rPr>
                <w:rFonts w:hint="eastAsia"/>
                <w:szCs w:val="21"/>
              </w:rPr>
              <w:t>转盘活动</w:t>
            </w: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基本时间流</w:t>
            </w:r>
          </w:p>
        </w:tc>
        <w:tc>
          <w:tcPr>
            <w:tcW w:w="7261" w:type="dxa"/>
            <w:shd w:val="clear" w:color="auto" w:fill="auto"/>
          </w:tcPr>
          <w:p w:rsidR="00625CB0" w:rsidRPr="00552D96" w:rsidRDefault="00625CB0"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722282">
            <w:pPr>
              <w:rPr>
                <w:rFonts w:ascii="Times New Roman" w:hAnsi="Times New Roman" w:cs="Times New Roman"/>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722282">
            <w:pPr>
              <w:rPr>
                <w:rFonts w:ascii="Times New Roman" w:hAnsi="Times New Roman" w:cs="Times New Roman"/>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722282">
            <w:pPr>
              <w:rPr>
                <w:rFonts w:ascii="Times New Roman" w:hAnsi="Times New Roman"/>
              </w:rPr>
            </w:pPr>
          </w:p>
        </w:tc>
      </w:tr>
      <w:tr w:rsidR="00625CB0" w:rsidRPr="00CE7EA1" w:rsidTr="00722282">
        <w:trPr>
          <w:trHeight w:val="20"/>
        </w:trPr>
        <w:tc>
          <w:tcPr>
            <w:tcW w:w="1624" w:type="dxa"/>
          </w:tcPr>
          <w:p w:rsidR="00625CB0" w:rsidRPr="00FA48E2" w:rsidRDefault="00625CB0" w:rsidP="00722282">
            <w:pPr>
              <w:ind w:left="363" w:hanging="363"/>
              <w:rPr>
                <w:b/>
              </w:rPr>
            </w:pPr>
            <w:r w:rsidRPr="00FA48E2">
              <w:rPr>
                <w:b/>
              </w:rPr>
              <w:t>备选时间流</w:t>
            </w:r>
          </w:p>
        </w:tc>
        <w:tc>
          <w:tcPr>
            <w:tcW w:w="7261" w:type="dxa"/>
            <w:shd w:val="clear" w:color="auto" w:fill="auto"/>
          </w:tcPr>
          <w:p w:rsidR="00625CB0" w:rsidRPr="00CE7EA1" w:rsidRDefault="000929DA" w:rsidP="00722282">
            <w:pPr>
              <w:widowControl/>
              <w:jc w:val="left"/>
              <w:rPr>
                <w:szCs w:val="21"/>
              </w:rPr>
            </w:pPr>
            <w:r>
              <w:rPr>
                <w:rFonts w:hint="eastAsia"/>
                <w:szCs w:val="21"/>
              </w:rPr>
              <w:t>活动结束时间不小于开始时间</w:t>
            </w:r>
          </w:p>
        </w:tc>
      </w:tr>
    </w:tbl>
    <w:p w:rsidR="004B1062" w:rsidRPr="00C13314" w:rsidRDefault="004B1062" w:rsidP="00C13314"/>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23</w:t>
      </w:r>
      <w:r w:rsidR="0012475F">
        <w:rPr>
          <w:rFonts w:hint="eastAsia"/>
        </w:rPr>
        <w:t>所示</w:t>
      </w:r>
    </w:p>
    <w:p w:rsidR="0012475F" w:rsidRDefault="0012475F" w:rsidP="0012475F">
      <w:pPr>
        <w:jc w:val="center"/>
      </w:pPr>
      <w:r w:rsidRPr="0012475F">
        <w:object w:dxaOrig="5041" w:dyaOrig="1921">
          <v:shape id="_x0000_i1046" type="#_x0000_t75" style="width:252.3pt;height:96.4pt" o:ole="">
            <v:imagedata r:id="rId50" o:title=""/>
          </v:shape>
          <o:OLEObject Type="Embed" ProgID="Visio.Drawing.15" ShapeID="_x0000_i1046" DrawAspect="Content" ObjectID="_1619528683" r:id="rId51"/>
        </w:object>
      </w:r>
    </w:p>
    <w:p w:rsidR="0012475F" w:rsidRDefault="0012475F" w:rsidP="0012475F">
      <w:pPr>
        <w:jc w:val="center"/>
      </w:pPr>
      <w:r>
        <w:rPr>
          <w:rFonts w:hint="eastAsia"/>
        </w:rPr>
        <w:t>图</w:t>
      </w:r>
      <w:r>
        <w:rPr>
          <w:rFonts w:hint="eastAsia"/>
        </w:rPr>
        <w:t>3.23</w:t>
      </w:r>
    </w:p>
    <w:p w:rsidR="004749CD" w:rsidRDefault="004749CD" w:rsidP="0012475F">
      <w:pPr>
        <w:jc w:val="center"/>
      </w:pPr>
    </w:p>
    <w:p w:rsidR="003A5B2F" w:rsidRDefault="004749CD" w:rsidP="003A5B2F">
      <w:r>
        <w:rPr>
          <w:rFonts w:hint="eastAsia"/>
        </w:rPr>
        <w:t>添加奖项用力说明如表</w:t>
      </w:r>
    </w:p>
    <w:p w:rsidR="004749CD" w:rsidRDefault="004749CD" w:rsidP="003A5B2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722282">
        <w:trPr>
          <w:trHeight w:val="20"/>
        </w:trPr>
        <w:tc>
          <w:tcPr>
            <w:tcW w:w="1624" w:type="dxa"/>
          </w:tcPr>
          <w:p w:rsidR="004749CD" w:rsidRPr="00FA48E2" w:rsidRDefault="004749CD" w:rsidP="00722282">
            <w:pPr>
              <w:ind w:left="363" w:hanging="363"/>
              <w:rPr>
                <w:b/>
              </w:rPr>
            </w:pPr>
            <w:r>
              <w:rPr>
                <w:b/>
              </w:rPr>
              <w:t>用例</w:t>
            </w:r>
            <w:r>
              <w:rPr>
                <w:rFonts w:hint="eastAsia"/>
                <w:b/>
              </w:rPr>
              <w:t>编号</w:t>
            </w:r>
          </w:p>
        </w:tc>
        <w:tc>
          <w:tcPr>
            <w:tcW w:w="7261" w:type="dxa"/>
            <w:shd w:val="clear" w:color="auto" w:fill="auto"/>
          </w:tcPr>
          <w:p w:rsidR="004749CD" w:rsidRPr="00CE7EA1" w:rsidRDefault="004749CD" w:rsidP="00722282">
            <w:pPr>
              <w:widowControl/>
              <w:jc w:val="left"/>
              <w:rPr>
                <w:szCs w:val="21"/>
              </w:rPr>
            </w:pPr>
            <w:r>
              <w:rPr>
                <w:szCs w:val="21"/>
              </w:rPr>
              <w:t>012</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名称</w:t>
            </w:r>
          </w:p>
        </w:tc>
        <w:tc>
          <w:tcPr>
            <w:tcW w:w="7261" w:type="dxa"/>
            <w:shd w:val="clear" w:color="auto" w:fill="auto"/>
          </w:tcPr>
          <w:p w:rsidR="004749CD" w:rsidRPr="00CE7EA1" w:rsidRDefault="004749CD" w:rsidP="00722282">
            <w:pPr>
              <w:widowControl/>
              <w:jc w:val="left"/>
              <w:rPr>
                <w:szCs w:val="21"/>
              </w:rPr>
            </w:pPr>
            <w:r>
              <w:rPr>
                <w:rFonts w:hint="eastAsia"/>
                <w:szCs w:val="21"/>
              </w:rPr>
              <w:t>添加转盘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参与者</w:t>
            </w:r>
          </w:p>
        </w:tc>
        <w:tc>
          <w:tcPr>
            <w:tcW w:w="7261" w:type="dxa"/>
            <w:shd w:val="clear" w:color="auto" w:fill="auto"/>
          </w:tcPr>
          <w:p w:rsidR="004749CD" w:rsidRPr="00CE7EA1" w:rsidRDefault="004749CD" w:rsidP="00722282">
            <w:pPr>
              <w:widowControl/>
              <w:jc w:val="left"/>
              <w:rPr>
                <w:szCs w:val="21"/>
              </w:rPr>
            </w:pPr>
            <w:r>
              <w:rPr>
                <w:rFonts w:hint="eastAsia"/>
                <w:szCs w:val="21"/>
              </w:rPr>
              <w:t>管理员</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前置条件</w:t>
            </w:r>
          </w:p>
        </w:tc>
        <w:tc>
          <w:tcPr>
            <w:tcW w:w="7261" w:type="dxa"/>
            <w:shd w:val="clear" w:color="auto" w:fill="auto"/>
          </w:tcPr>
          <w:p w:rsidR="004749CD" w:rsidRPr="00CE7EA1" w:rsidRDefault="004749CD" w:rsidP="00722282">
            <w:pPr>
              <w:widowControl/>
              <w:jc w:val="left"/>
              <w:rPr>
                <w:szCs w:val="21"/>
              </w:rPr>
            </w:pPr>
            <w:r>
              <w:rPr>
                <w:szCs w:val="21"/>
              </w:rPr>
              <w:t>系统正常运行、用户处于登录状态</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后置条件</w:t>
            </w:r>
          </w:p>
        </w:tc>
        <w:tc>
          <w:tcPr>
            <w:tcW w:w="7261" w:type="dxa"/>
            <w:shd w:val="clear" w:color="auto" w:fill="auto"/>
          </w:tcPr>
          <w:p w:rsidR="004749CD" w:rsidRPr="00CE7EA1" w:rsidRDefault="004749CD" w:rsidP="00722282">
            <w:pPr>
              <w:widowControl/>
              <w:jc w:val="left"/>
              <w:rPr>
                <w:szCs w:val="21"/>
              </w:rPr>
            </w:pPr>
            <w:r>
              <w:rPr>
                <w:rFonts w:hint="eastAsia"/>
                <w:szCs w:val="21"/>
              </w:rPr>
              <w:t>查看奖项设置可以看到新添加的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用例概述</w:t>
            </w:r>
          </w:p>
        </w:tc>
        <w:tc>
          <w:tcPr>
            <w:tcW w:w="7261" w:type="dxa"/>
            <w:shd w:val="clear" w:color="auto" w:fill="auto"/>
          </w:tcPr>
          <w:p w:rsidR="004749CD" w:rsidRPr="00CE7EA1" w:rsidRDefault="00F5762C" w:rsidP="00722282">
            <w:pPr>
              <w:widowControl/>
              <w:jc w:val="left"/>
              <w:rPr>
                <w:szCs w:val="21"/>
              </w:rPr>
            </w:pPr>
            <w:r>
              <w:rPr>
                <w:rFonts w:hint="eastAsia"/>
                <w:szCs w:val="21"/>
              </w:rPr>
              <w:t>管理员添加奖项</w:t>
            </w: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基本时间流</w:t>
            </w:r>
          </w:p>
        </w:tc>
        <w:tc>
          <w:tcPr>
            <w:tcW w:w="7261" w:type="dxa"/>
            <w:shd w:val="clear" w:color="auto" w:fill="auto"/>
          </w:tcPr>
          <w:p w:rsidR="004749CD" w:rsidRPr="00552D96" w:rsidRDefault="004749CD" w:rsidP="0072228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722282">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722282">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722282">
            <w:pPr>
              <w:rPr>
                <w:rFonts w:ascii="Times New Roman" w:hAnsi="Times New Roman"/>
              </w:rPr>
            </w:pPr>
          </w:p>
        </w:tc>
      </w:tr>
      <w:tr w:rsidR="004749CD" w:rsidRPr="00CE7EA1" w:rsidTr="00722282">
        <w:trPr>
          <w:trHeight w:val="20"/>
        </w:trPr>
        <w:tc>
          <w:tcPr>
            <w:tcW w:w="1624" w:type="dxa"/>
          </w:tcPr>
          <w:p w:rsidR="004749CD" w:rsidRPr="00FA48E2" w:rsidRDefault="004749CD" w:rsidP="00722282">
            <w:pPr>
              <w:ind w:left="363" w:hanging="363"/>
              <w:rPr>
                <w:b/>
              </w:rPr>
            </w:pPr>
            <w:r w:rsidRPr="00FA48E2">
              <w:rPr>
                <w:b/>
              </w:rPr>
              <w:t>备选时间流</w:t>
            </w:r>
          </w:p>
        </w:tc>
        <w:tc>
          <w:tcPr>
            <w:tcW w:w="7261" w:type="dxa"/>
            <w:shd w:val="clear" w:color="auto" w:fill="auto"/>
          </w:tcPr>
          <w:p w:rsidR="004749CD" w:rsidRPr="00CE7EA1" w:rsidRDefault="004749CD" w:rsidP="00722282">
            <w:pPr>
              <w:widowControl/>
              <w:jc w:val="left"/>
              <w:rPr>
                <w:szCs w:val="21"/>
              </w:rPr>
            </w:pPr>
            <w:r>
              <w:rPr>
                <w:rFonts w:hint="eastAsia"/>
                <w:szCs w:val="21"/>
              </w:rPr>
              <w:t>活动结束时间不小于开始时间</w:t>
            </w:r>
          </w:p>
        </w:tc>
      </w:tr>
    </w:tbl>
    <w:p w:rsidR="000929DA" w:rsidRPr="000929DA" w:rsidRDefault="000929DA" w:rsidP="000929DA"/>
    <w:p w:rsidR="00FB2F3E" w:rsidRDefault="00FB2F3E" w:rsidP="00C7170E">
      <w:pPr>
        <w:pStyle w:val="4"/>
      </w:pPr>
      <w:r>
        <w:rPr>
          <w:rFonts w:hint="eastAsia"/>
        </w:rPr>
        <w:lastRenderedPageBreak/>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103F93">
        <w:rPr>
          <w:rFonts w:hint="eastAsia"/>
        </w:rPr>
        <w:t>功能用例图如图</w:t>
      </w:r>
      <w:r w:rsidR="00103F93">
        <w:rPr>
          <w:rFonts w:hint="eastAsia"/>
        </w:rPr>
        <w:t>3.24</w:t>
      </w:r>
    </w:p>
    <w:p w:rsidR="00616735" w:rsidRDefault="002915AC" w:rsidP="002915AC">
      <w:pPr>
        <w:jc w:val="center"/>
      </w:pPr>
      <w:r w:rsidRPr="002915AC">
        <w:object w:dxaOrig="5041" w:dyaOrig="1921">
          <v:shape id="_x0000_i1047" type="#_x0000_t75" style="width:252.3pt;height:96.4pt" o:ole="">
            <v:imagedata r:id="rId52" o:title=""/>
          </v:shape>
          <o:OLEObject Type="Embed" ProgID="Visio.Drawing.15" ShapeID="_x0000_i1047" DrawAspect="Content" ObjectID="_1619528684" r:id="rId53"/>
        </w:object>
      </w:r>
    </w:p>
    <w:p w:rsidR="002915AC" w:rsidRDefault="002915AC" w:rsidP="002915AC">
      <w:pPr>
        <w:jc w:val="center"/>
      </w:pPr>
      <w:r>
        <w:rPr>
          <w:rFonts w:hint="eastAsia"/>
        </w:rPr>
        <w:t>图</w:t>
      </w:r>
      <w:r>
        <w:rPr>
          <w:rFonts w:hint="eastAsia"/>
        </w:rPr>
        <w:t>3.24</w:t>
      </w:r>
    </w:p>
    <w:p w:rsidR="00015CAD" w:rsidRDefault="00015CAD" w:rsidP="00015CAD"/>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说明如表</w:t>
      </w:r>
    </w:p>
    <w:p w:rsidR="0072622C" w:rsidRDefault="0072622C" w:rsidP="00015CA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722282">
        <w:trPr>
          <w:trHeight w:val="20"/>
        </w:trPr>
        <w:tc>
          <w:tcPr>
            <w:tcW w:w="1624" w:type="dxa"/>
          </w:tcPr>
          <w:p w:rsidR="0072622C" w:rsidRPr="00FA48E2" w:rsidRDefault="0072622C" w:rsidP="00722282">
            <w:pPr>
              <w:ind w:left="363" w:hanging="363"/>
              <w:rPr>
                <w:b/>
              </w:rPr>
            </w:pPr>
            <w:r>
              <w:rPr>
                <w:b/>
              </w:rPr>
              <w:t>用例</w:t>
            </w:r>
            <w:r>
              <w:rPr>
                <w:rFonts w:hint="eastAsia"/>
                <w:b/>
              </w:rPr>
              <w:t>编号</w:t>
            </w:r>
          </w:p>
        </w:tc>
        <w:tc>
          <w:tcPr>
            <w:tcW w:w="7261" w:type="dxa"/>
            <w:shd w:val="clear" w:color="auto" w:fill="auto"/>
          </w:tcPr>
          <w:p w:rsidR="0072622C" w:rsidRPr="00CE7EA1" w:rsidRDefault="00A423B2" w:rsidP="00722282">
            <w:pPr>
              <w:widowControl/>
              <w:jc w:val="left"/>
              <w:rPr>
                <w:szCs w:val="21"/>
              </w:rPr>
            </w:pPr>
            <w:r>
              <w:rPr>
                <w:szCs w:val="21"/>
              </w:rPr>
              <w:t>013</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名称</w:t>
            </w:r>
          </w:p>
        </w:tc>
        <w:tc>
          <w:tcPr>
            <w:tcW w:w="7261" w:type="dxa"/>
            <w:shd w:val="clear" w:color="auto" w:fill="auto"/>
          </w:tcPr>
          <w:p w:rsidR="0072622C" w:rsidRPr="00CE7EA1" w:rsidRDefault="00A423B2" w:rsidP="00722282">
            <w:pPr>
              <w:widowControl/>
              <w:jc w:val="left"/>
              <w:rPr>
                <w:szCs w:val="21"/>
              </w:rPr>
            </w:pPr>
            <w:r>
              <w:rPr>
                <w:rFonts w:hint="eastAsia"/>
                <w:szCs w:val="21"/>
              </w:rPr>
              <w:t>查看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参与者</w:t>
            </w:r>
          </w:p>
        </w:tc>
        <w:tc>
          <w:tcPr>
            <w:tcW w:w="7261" w:type="dxa"/>
            <w:shd w:val="clear" w:color="auto" w:fill="auto"/>
          </w:tcPr>
          <w:p w:rsidR="0072622C" w:rsidRPr="00CE7EA1" w:rsidRDefault="0072622C" w:rsidP="00722282">
            <w:pPr>
              <w:widowControl/>
              <w:jc w:val="left"/>
              <w:rPr>
                <w:szCs w:val="21"/>
              </w:rPr>
            </w:pPr>
            <w:r>
              <w:rPr>
                <w:rFonts w:hint="eastAsia"/>
                <w:szCs w:val="21"/>
              </w:rPr>
              <w:t>管理员</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前置条件</w:t>
            </w:r>
          </w:p>
        </w:tc>
        <w:tc>
          <w:tcPr>
            <w:tcW w:w="7261" w:type="dxa"/>
            <w:shd w:val="clear" w:color="auto" w:fill="auto"/>
          </w:tcPr>
          <w:p w:rsidR="0072622C" w:rsidRPr="00CE7EA1" w:rsidRDefault="0072622C" w:rsidP="00722282">
            <w:pPr>
              <w:widowControl/>
              <w:jc w:val="left"/>
              <w:rPr>
                <w:szCs w:val="21"/>
              </w:rPr>
            </w:pPr>
            <w:r>
              <w:rPr>
                <w:szCs w:val="21"/>
              </w:rPr>
              <w:t>系统正常运行、用户处于登录状态</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后置条件</w:t>
            </w:r>
          </w:p>
        </w:tc>
        <w:tc>
          <w:tcPr>
            <w:tcW w:w="7261" w:type="dxa"/>
            <w:shd w:val="clear" w:color="auto" w:fill="auto"/>
          </w:tcPr>
          <w:p w:rsidR="0072622C" w:rsidRPr="00CE7EA1" w:rsidRDefault="00A423B2" w:rsidP="00722282">
            <w:pPr>
              <w:widowControl/>
              <w:jc w:val="left"/>
              <w:rPr>
                <w:szCs w:val="21"/>
              </w:rPr>
            </w:pPr>
            <w:r>
              <w:rPr>
                <w:rFonts w:hint="eastAsia"/>
                <w:szCs w:val="21"/>
              </w:rPr>
              <w:t>页面显示当前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用例概述</w:t>
            </w:r>
          </w:p>
        </w:tc>
        <w:tc>
          <w:tcPr>
            <w:tcW w:w="7261" w:type="dxa"/>
            <w:shd w:val="clear" w:color="auto" w:fill="auto"/>
          </w:tcPr>
          <w:p w:rsidR="0072622C" w:rsidRPr="00CE7EA1" w:rsidRDefault="00A423B2" w:rsidP="00722282">
            <w:pPr>
              <w:widowControl/>
              <w:jc w:val="left"/>
              <w:rPr>
                <w:szCs w:val="21"/>
              </w:rPr>
            </w:pPr>
            <w:r>
              <w:rPr>
                <w:rFonts w:hint="eastAsia"/>
                <w:szCs w:val="21"/>
              </w:rPr>
              <w:t>管理员查看当前转盘活动参与情况</w:t>
            </w: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基本时间流</w:t>
            </w:r>
          </w:p>
        </w:tc>
        <w:tc>
          <w:tcPr>
            <w:tcW w:w="7261" w:type="dxa"/>
            <w:shd w:val="clear" w:color="auto" w:fill="auto"/>
          </w:tcPr>
          <w:p w:rsidR="0072622C" w:rsidRPr="00552D96" w:rsidRDefault="0072622C" w:rsidP="00722282">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72228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722282">
            <w:pPr>
              <w:rPr>
                <w:rFonts w:ascii="Times New Roman" w:hAnsi="Times New Roman"/>
              </w:rPr>
            </w:pPr>
          </w:p>
        </w:tc>
      </w:tr>
      <w:tr w:rsidR="0072622C" w:rsidRPr="00CE7EA1" w:rsidTr="00722282">
        <w:trPr>
          <w:trHeight w:val="20"/>
        </w:trPr>
        <w:tc>
          <w:tcPr>
            <w:tcW w:w="1624" w:type="dxa"/>
          </w:tcPr>
          <w:p w:rsidR="0072622C" w:rsidRPr="00FA48E2" w:rsidRDefault="0072622C" w:rsidP="00722282">
            <w:pPr>
              <w:ind w:left="363" w:hanging="363"/>
              <w:rPr>
                <w:b/>
              </w:rPr>
            </w:pPr>
            <w:r w:rsidRPr="00FA48E2">
              <w:rPr>
                <w:b/>
              </w:rPr>
              <w:t>备选时间流</w:t>
            </w:r>
          </w:p>
        </w:tc>
        <w:tc>
          <w:tcPr>
            <w:tcW w:w="7261" w:type="dxa"/>
            <w:shd w:val="clear" w:color="auto" w:fill="auto"/>
          </w:tcPr>
          <w:p w:rsidR="0072622C" w:rsidRPr="00CE7EA1" w:rsidRDefault="0072622C" w:rsidP="00722282">
            <w:pPr>
              <w:widowControl/>
              <w:jc w:val="left"/>
              <w:rPr>
                <w:szCs w:val="21"/>
              </w:rPr>
            </w:pPr>
            <w:r>
              <w:rPr>
                <w:rFonts w:hint="eastAsia"/>
                <w:szCs w:val="21"/>
              </w:rPr>
              <w:t>活动结束时间不小于开始时间</w:t>
            </w:r>
          </w:p>
        </w:tc>
      </w:tr>
    </w:tbl>
    <w:p w:rsidR="006E2561" w:rsidRPr="00AE4866" w:rsidRDefault="006E2561" w:rsidP="00015CAD"/>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w:t>
      </w:r>
      <w:r w:rsidR="00271165">
        <w:rPr>
          <w:rFonts w:hint="eastAsia"/>
        </w:rPr>
        <w:t>功能用例图如图</w:t>
      </w:r>
      <w:r w:rsidR="00271165">
        <w:rPr>
          <w:rFonts w:hint="eastAsia"/>
        </w:rPr>
        <w:t>3.25</w:t>
      </w:r>
    </w:p>
    <w:p w:rsidR="00271165" w:rsidRDefault="00CF76E1" w:rsidP="00CF76E1">
      <w:pPr>
        <w:jc w:val="center"/>
      </w:pPr>
      <w:r w:rsidRPr="00CF76E1">
        <w:object w:dxaOrig="8806" w:dyaOrig="1921">
          <v:shape id="_x0000_i1048" type="#_x0000_t75" style="width:440.15pt;height:96.4pt" o:ole="">
            <v:imagedata r:id="rId54" o:title=""/>
          </v:shape>
          <o:OLEObject Type="Embed" ProgID="Visio.Drawing.15" ShapeID="_x0000_i1048" DrawAspect="Content" ObjectID="_1619528685" r:id="rId55"/>
        </w:object>
      </w:r>
    </w:p>
    <w:p w:rsidR="00CF76E1" w:rsidRDefault="00CF76E1" w:rsidP="00CF76E1">
      <w:pPr>
        <w:jc w:val="center"/>
      </w:pPr>
      <w:r>
        <w:rPr>
          <w:rFonts w:hint="eastAsia"/>
        </w:rPr>
        <w:t>图</w:t>
      </w:r>
      <w:r>
        <w:rPr>
          <w:rFonts w:hint="eastAsia"/>
        </w:rPr>
        <w:t>3.25</w:t>
      </w: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75120B">
      <w:r>
        <w:rPr>
          <w:rFonts w:hint="eastAsia"/>
        </w:rPr>
        <w:lastRenderedPageBreak/>
        <w:t>查看下载</w:t>
      </w:r>
      <w:r w:rsidR="004C0CCF">
        <w:rPr>
          <w:rFonts w:hint="eastAsia"/>
        </w:rPr>
        <w:t>转盘活动链接</w:t>
      </w:r>
      <w:r>
        <w:rPr>
          <w:rFonts w:hint="eastAsia"/>
        </w:rPr>
        <w:t>二维码</w:t>
      </w:r>
      <w:r w:rsidR="004C0CCF">
        <w:rPr>
          <w:rFonts w:hint="eastAsia"/>
        </w:rPr>
        <w:t>用例说明</w:t>
      </w:r>
    </w:p>
    <w:p w:rsidR="008F3DC9" w:rsidRDefault="008F3DC9" w:rsidP="0075120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722282">
        <w:trPr>
          <w:trHeight w:val="20"/>
        </w:trPr>
        <w:tc>
          <w:tcPr>
            <w:tcW w:w="1624" w:type="dxa"/>
          </w:tcPr>
          <w:p w:rsidR="00724187" w:rsidRPr="00FA48E2" w:rsidRDefault="00724187" w:rsidP="00722282">
            <w:pPr>
              <w:ind w:left="363" w:hanging="363"/>
              <w:rPr>
                <w:b/>
              </w:rPr>
            </w:pPr>
            <w:r>
              <w:rPr>
                <w:b/>
              </w:rPr>
              <w:t>用例</w:t>
            </w:r>
            <w:r>
              <w:rPr>
                <w:rFonts w:hint="eastAsia"/>
                <w:b/>
              </w:rPr>
              <w:t>编号</w:t>
            </w:r>
          </w:p>
        </w:tc>
        <w:tc>
          <w:tcPr>
            <w:tcW w:w="7261" w:type="dxa"/>
            <w:shd w:val="clear" w:color="auto" w:fill="auto"/>
          </w:tcPr>
          <w:p w:rsidR="00724187" w:rsidRPr="00CE7EA1" w:rsidRDefault="00724187" w:rsidP="00722282">
            <w:pPr>
              <w:widowControl/>
              <w:jc w:val="left"/>
              <w:rPr>
                <w:szCs w:val="21"/>
              </w:rPr>
            </w:pPr>
            <w:r>
              <w:rPr>
                <w:szCs w:val="21"/>
              </w:rPr>
              <w:t>014</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名称</w:t>
            </w:r>
          </w:p>
        </w:tc>
        <w:tc>
          <w:tcPr>
            <w:tcW w:w="7261" w:type="dxa"/>
            <w:shd w:val="clear" w:color="auto" w:fill="auto"/>
          </w:tcPr>
          <w:p w:rsidR="00724187" w:rsidRPr="00CE7EA1" w:rsidRDefault="00724187" w:rsidP="00722282">
            <w:pPr>
              <w:widowControl/>
              <w:jc w:val="left"/>
              <w:rPr>
                <w:szCs w:val="21"/>
              </w:rPr>
            </w:pPr>
            <w:r>
              <w:rPr>
                <w:rFonts w:hint="eastAsia"/>
              </w:rPr>
              <w:t>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参与者</w:t>
            </w:r>
          </w:p>
        </w:tc>
        <w:tc>
          <w:tcPr>
            <w:tcW w:w="7261" w:type="dxa"/>
            <w:shd w:val="clear" w:color="auto" w:fill="auto"/>
          </w:tcPr>
          <w:p w:rsidR="00724187" w:rsidRPr="00CE7EA1" w:rsidRDefault="00724187" w:rsidP="00722282">
            <w:pPr>
              <w:widowControl/>
              <w:jc w:val="left"/>
              <w:rPr>
                <w:szCs w:val="21"/>
              </w:rPr>
            </w:pPr>
            <w:r>
              <w:rPr>
                <w:rFonts w:hint="eastAsia"/>
                <w:szCs w:val="21"/>
              </w:rPr>
              <w:t>管理员</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前置条件</w:t>
            </w:r>
          </w:p>
        </w:tc>
        <w:tc>
          <w:tcPr>
            <w:tcW w:w="7261" w:type="dxa"/>
            <w:shd w:val="clear" w:color="auto" w:fill="auto"/>
          </w:tcPr>
          <w:p w:rsidR="00724187" w:rsidRPr="00CE7EA1" w:rsidRDefault="00724187" w:rsidP="00722282">
            <w:pPr>
              <w:widowControl/>
              <w:jc w:val="left"/>
              <w:rPr>
                <w:szCs w:val="21"/>
              </w:rPr>
            </w:pPr>
            <w:r>
              <w:rPr>
                <w:szCs w:val="21"/>
              </w:rPr>
              <w:t>系统正常运行、用户处于登录状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后置条件</w:t>
            </w:r>
          </w:p>
        </w:tc>
        <w:tc>
          <w:tcPr>
            <w:tcW w:w="7261" w:type="dxa"/>
            <w:shd w:val="clear" w:color="auto" w:fill="auto"/>
          </w:tcPr>
          <w:p w:rsidR="00724187" w:rsidRPr="00CE7EA1" w:rsidRDefault="00724187" w:rsidP="00722282">
            <w:pPr>
              <w:widowControl/>
              <w:jc w:val="left"/>
              <w:rPr>
                <w:szCs w:val="21"/>
              </w:rPr>
            </w:pPr>
            <w:r>
              <w:rPr>
                <w:rFonts w:hint="eastAsia"/>
                <w:szCs w:val="21"/>
              </w:rPr>
              <w:t>弹出显示正确二维码，点及下载按钮可下载</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用例概述</w:t>
            </w:r>
          </w:p>
        </w:tc>
        <w:tc>
          <w:tcPr>
            <w:tcW w:w="7261" w:type="dxa"/>
            <w:shd w:val="clear" w:color="auto" w:fill="auto"/>
          </w:tcPr>
          <w:p w:rsidR="00724187" w:rsidRPr="00CE7EA1" w:rsidRDefault="00724187" w:rsidP="00722282">
            <w:pPr>
              <w:widowControl/>
              <w:jc w:val="left"/>
              <w:rPr>
                <w:szCs w:val="21"/>
              </w:rPr>
            </w:pPr>
            <w:r>
              <w:rPr>
                <w:rFonts w:hint="eastAsia"/>
              </w:rPr>
              <w:t>管理员查看下载转盘活动链接二维码</w:t>
            </w: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基本时间流</w:t>
            </w:r>
          </w:p>
        </w:tc>
        <w:tc>
          <w:tcPr>
            <w:tcW w:w="7261" w:type="dxa"/>
            <w:shd w:val="clear" w:color="auto" w:fill="auto"/>
          </w:tcPr>
          <w:p w:rsidR="00724187" w:rsidRPr="00552D96" w:rsidRDefault="00724187"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点击下载图标弹出二维码。</w:t>
            </w:r>
          </w:p>
          <w:p w:rsidR="00724187" w:rsidRPr="00CE7EA1" w:rsidRDefault="00724187"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722282">
            <w:pPr>
              <w:rPr>
                <w:rFonts w:ascii="Times New Roman" w:hAnsi="Times New Roman"/>
              </w:rPr>
            </w:pPr>
          </w:p>
        </w:tc>
      </w:tr>
      <w:tr w:rsidR="00724187" w:rsidRPr="00CE7EA1" w:rsidTr="00722282">
        <w:trPr>
          <w:trHeight w:val="20"/>
        </w:trPr>
        <w:tc>
          <w:tcPr>
            <w:tcW w:w="1624" w:type="dxa"/>
          </w:tcPr>
          <w:p w:rsidR="00724187" w:rsidRPr="00FA48E2" w:rsidRDefault="00724187" w:rsidP="00722282">
            <w:pPr>
              <w:ind w:left="363" w:hanging="363"/>
              <w:rPr>
                <w:b/>
              </w:rPr>
            </w:pPr>
            <w:r w:rsidRPr="00FA48E2">
              <w:rPr>
                <w:b/>
              </w:rPr>
              <w:t>备选时间流</w:t>
            </w:r>
          </w:p>
        </w:tc>
        <w:tc>
          <w:tcPr>
            <w:tcW w:w="7261" w:type="dxa"/>
            <w:shd w:val="clear" w:color="auto" w:fill="auto"/>
          </w:tcPr>
          <w:p w:rsidR="00724187" w:rsidRPr="00CE7EA1" w:rsidRDefault="00724187" w:rsidP="00722282">
            <w:pPr>
              <w:widowControl/>
              <w:jc w:val="left"/>
              <w:rPr>
                <w:szCs w:val="21"/>
              </w:rPr>
            </w:pPr>
            <w:r>
              <w:rPr>
                <w:rFonts w:hint="eastAsia"/>
                <w:szCs w:val="21"/>
              </w:rPr>
              <w:t>活动结束时间不小于开始时间</w:t>
            </w:r>
          </w:p>
        </w:tc>
      </w:tr>
    </w:tbl>
    <w:p w:rsidR="004C0CCF" w:rsidRDefault="004C0CCF" w:rsidP="0075120B"/>
    <w:p w:rsidR="008F3DC9" w:rsidRDefault="008F3DC9" w:rsidP="008F3DC9">
      <w:pPr>
        <w:pStyle w:val="3"/>
      </w:pPr>
      <w:r>
        <w:rPr>
          <w:rFonts w:hint="eastAsia"/>
        </w:rPr>
        <w:t>3.1.4</w:t>
      </w:r>
      <w:r>
        <w:rPr>
          <w:rFonts w:hint="eastAsia"/>
        </w:rPr>
        <w:t>活动统计模块</w:t>
      </w:r>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C11E24">
        <w:rPr>
          <w:rFonts w:hint="eastAsia"/>
        </w:rPr>
        <w:t>用例图如图</w:t>
      </w:r>
      <w:r w:rsidR="00C11E24">
        <w:rPr>
          <w:rFonts w:hint="eastAsia"/>
        </w:rPr>
        <w:t>3.26</w:t>
      </w:r>
      <w:r w:rsidR="00C11E24">
        <w:rPr>
          <w:rFonts w:hint="eastAsia"/>
        </w:rPr>
        <w:t>所示</w:t>
      </w:r>
    </w:p>
    <w:p w:rsidR="00646080" w:rsidRDefault="00B15207" w:rsidP="00B15207">
      <w:pPr>
        <w:jc w:val="center"/>
      </w:pPr>
      <w:r w:rsidRPr="00B15207">
        <w:object w:dxaOrig="5731" w:dyaOrig="1921">
          <v:shape id="_x0000_i1049" type="#_x0000_t75" style="width:286.1pt;height:96.4pt" o:ole="">
            <v:imagedata r:id="rId56" o:title=""/>
          </v:shape>
          <o:OLEObject Type="Embed" ProgID="Visio.Drawing.15" ShapeID="_x0000_i1049" DrawAspect="Content" ObjectID="_1619528686" r:id="rId57"/>
        </w:object>
      </w:r>
    </w:p>
    <w:p w:rsidR="00B15207" w:rsidRDefault="00B15207" w:rsidP="00B15207">
      <w:pPr>
        <w:jc w:val="center"/>
      </w:pPr>
      <w:r>
        <w:rPr>
          <w:rFonts w:hint="eastAsia"/>
        </w:rPr>
        <w:t>图</w:t>
      </w:r>
      <w:r>
        <w:rPr>
          <w:rFonts w:hint="eastAsia"/>
        </w:rPr>
        <w:t>3.26</w:t>
      </w:r>
    </w:p>
    <w:p w:rsidR="00A80DCF" w:rsidRDefault="00A80DCF" w:rsidP="0024434F"/>
    <w:p w:rsidR="00A80DCF" w:rsidRDefault="00BF337B" w:rsidP="0024434F">
      <w:r>
        <w:rPr>
          <w:rFonts w:hint="eastAsia"/>
        </w:rPr>
        <w:t>查看转盘</w:t>
      </w:r>
      <w:r w:rsidR="00A15789">
        <w:rPr>
          <w:rFonts w:hint="eastAsia"/>
        </w:rPr>
        <w:t>活动</w:t>
      </w:r>
      <w:r>
        <w:rPr>
          <w:rFonts w:hint="eastAsia"/>
        </w:rPr>
        <w:t>统计用例说明</w:t>
      </w:r>
      <w:r w:rsidR="007F4FB6">
        <w:rPr>
          <w:rFonts w:hint="eastAsia"/>
        </w:rPr>
        <w:t>如表</w:t>
      </w:r>
    </w:p>
    <w:p w:rsidR="007F4FB6" w:rsidRDefault="007F4FB6" w:rsidP="0024434F"/>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722282">
        <w:trPr>
          <w:trHeight w:val="20"/>
        </w:trPr>
        <w:tc>
          <w:tcPr>
            <w:tcW w:w="1624" w:type="dxa"/>
          </w:tcPr>
          <w:p w:rsidR="00A15789" w:rsidRPr="00FA48E2" w:rsidRDefault="00A15789" w:rsidP="00722282">
            <w:pPr>
              <w:ind w:left="363" w:hanging="363"/>
              <w:rPr>
                <w:b/>
              </w:rPr>
            </w:pPr>
            <w:r>
              <w:rPr>
                <w:b/>
              </w:rPr>
              <w:t>用例</w:t>
            </w:r>
            <w:r>
              <w:rPr>
                <w:rFonts w:hint="eastAsia"/>
                <w:b/>
              </w:rPr>
              <w:t>编号</w:t>
            </w:r>
          </w:p>
        </w:tc>
        <w:tc>
          <w:tcPr>
            <w:tcW w:w="7261" w:type="dxa"/>
            <w:shd w:val="clear" w:color="auto" w:fill="auto"/>
          </w:tcPr>
          <w:p w:rsidR="00A15789" w:rsidRPr="00CE7EA1" w:rsidRDefault="00A15789" w:rsidP="00722282">
            <w:pPr>
              <w:widowControl/>
              <w:jc w:val="left"/>
              <w:rPr>
                <w:szCs w:val="21"/>
              </w:rPr>
            </w:pPr>
            <w:r>
              <w:rPr>
                <w:szCs w:val="21"/>
              </w:rPr>
              <w:t>015</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名称</w:t>
            </w:r>
          </w:p>
        </w:tc>
        <w:tc>
          <w:tcPr>
            <w:tcW w:w="7261" w:type="dxa"/>
            <w:shd w:val="clear" w:color="auto" w:fill="auto"/>
          </w:tcPr>
          <w:p w:rsidR="00A15789" w:rsidRPr="00CE7EA1" w:rsidRDefault="00A15789" w:rsidP="00722282">
            <w:pPr>
              <w:widowControl/>
              <w:jc w:val="left"/>
              <w:rPr>
                <w:szCs w:val="21"/>
              </w:rPr>
            </w:pPr>
            <w:r>
              <w:rPr>
                <w:rFonts w:hint="eastAsia"/>
              </w:rPr>
              <w:t>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参与者</w:t>
            </w:r>
          </w:p>
        </w:tc>
        <w:tc>
          <w:tcPr>
            <w:tcW w:w="7261" w:type="dxa"/>
            <w:shd w:val="clear" w:color="auto" w:fill="auto"/>
          </w:tcPr>
          <w:p w:rsidR="00A15789" w:rsidRPr="00CE7EA1" w:rsidRDefault="00A15789" w:rsidP="00722282">
            <w:pPr>
              <w:widowControl/>
              <w:jc w:val="left"/>
              <w:rPr>
                <w:szCs w:val="21"/>
              </w:rPr>
            </w:pPr>
            <w:r>
              <w:rPr>
                <w:rFonts w:hint="eastAsia"/>
                <w:szCs w:val="21"/>
              </w:rPr>
              <w:t>管理员</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前置条件</w:t>
            </w:r>
          </w:p>
        </w:tc>
        <w:tc>
          <w:tcPr>
            <w:tcW w:w="7261" w:type="dxa"/>
            <w:shd w:val="clear" w:color="auto" w:fill="auto"/>
          </w:tcPr>
          <w:p w:rsidR="00A15789" w:rsidRPr="00CE7EA1" w:rsidRDefault="00A15789" w:rsidP="00722282">
            <w:pPr>
              <w:widowControl/>
              <w:jc w:val="left"/>
              <w:rPr>
                <w:szCs w:val="21"/>
              </w:rPr>
            </w:pPr>
            <w:r>
              <w:rPr>
                <w:szCs w:val="21"/>
              </w:rPr>
              <w:t>系统正常运行、用户处于登录状态</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后置条件</w:t>
            </w:r>
          </w:p>
        </w:tc>
        <w:tc>
          <w:tcPr>
            <w:tcW w:w="7261" w:type="dxa"/>
            <w:shd w:val="clear" w:color="auto" w:fill="auto"/>
          </w:tcPr>
          <w:p w:rsidR="00A15789" w:rsidRPr="00CE7EA1" w:rsidRDefault="00BD2E70" w:rsidP="00722282">
            <w:pPr>
              <w:widowControl/>
              <w:jc w:val="left"/>
              <w:rPr>
                <w:szCs w:val="21"/>
              </w:rPr>
            </w:pPr>
            <w:r>
              <w:rPr>
                <w:rFonts w:hint="eastAsia"/>
                <w:szCs w:val="21"/>
              </w:rPr>
              <w:t>正确显示转盘活动统计情况</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用例概述</w:t>
            </w:r>
          </w:p>
        </w:tc>
        <w:tc>
          <w:tcPr>
            <w:tcW w:w="7261" w:type="dxa"/>
            <w:shd w:val="clear" w:color="auto" w:fill="auto"/>
          </w:tcPr>
          <w:p w:rsidR="00A15789" w:rsidRPr="00CE7EA1" w:rsidRDefault="00BD2E70" w:rsidP="00722282">
            <w:pPr>
              <w:widowControl/>
              <w:jc w:val="left"/>
              <w:rPr>
                <w:szCs w:val="21"/>
              </w:rPr>
            </w:pPr>
            <w:r>
              <w:rPr>
                <w:rFonts w:hint="eastAsia"/>
              </w:rPr>
              <w:t>管理员查看转盘活动统计</w:t>
            </w: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基本时间流</w:t>
            </w:r>
          </w:p>
        </w:tc>
        <w:tc>
          <w:tcPr>
            <w:tcW w:w="7261" w:type="dxa"/>
            <w:shd w:val="clear" w:color="auto" w:fill="auto"/>
          </w:tcPr>
          <w:p w:rsidR="00A15789" w:rsidRPr="00552D96" w:rsidRDefault="00A15789" w:rsidP="0072228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722282">
            <w:pPr>
              <w:rPr>
                <w:rFonts w:ascii="Times New Roman" w:hAnsi="Times New Roman"/>
              </w:rPr>
            </w:pPr>
          </w:p>
        </w:tc>
      </w:tr>
      <w:tr w:rsidR="00A15789" w:rsidRPr="00CE7EA1" w:rsidTr="00722282">
        <w:trPr>
          <w:trHeight w:val="20"/>
        </w:trPr>
        <w:tc>
          <w:tcPr>
            <w:tcW w:w="1624" w:type="dxa"/>
          </w:tcPr>
          <w:p w:rsidR="00A15789" w:rsidRPr="00FA48E2" w:rsidRDefault="00A15789" w:rsidP="00722282">
            <w:pPr>
              <w:ind w:left="363" w:hanging="363"/>
              <w:rPr>
                <w:b/>
              </w:rPr>
            </w:pPr>
            <w:r w:rsidRPr="00FA48E2">
              <w:rPr>
                <w:b/>
              </w:rPr>
              <w:t>备选时间流</w:t>
            </w:r>
          </w:p>
        </w:tc>
        <w:tc>
          <w:tcPr>
            <w:tcW w:w="7261" w:type="dxa"/>
            <w:shd w:val="clear" w:color="auto" w:fill="auto"/>
          </w:tcPr>
          <w:p w:rsidR="00A15789" w:rsidRPr="00CE7EA1" w:rsidRDefault="00CE4D9C" w:rsidP="00722282">
            <w:pPr>
              <w:widowControl/>
              <w:jc w:val="left"/>
              <w:rPr>
                <w:szCs w:val="21"/>
              </w:rPr>
            </w:pPr>
            <w:r>
              <w:rPr>
                <w:rFonts w:hint="eastAsia"/>
                <w:szCs w:val="21"/>
              </w:rPr>
              <w:t>无</w:t>
            </w:r>
          </w:p>
        </w:tc>
      </w:tr>
    </w:tbl>
    <w:p w:rsidR="00A15789" w:rsidRPr="008F3DC9" w:rsidRDefault="00A15789" w:rsidP="0024434F"/>
    <w:p w:rsidR="008F3DC9" w:rsidRDefault="008F3DC9" w:rsidP="008F3DC9">
      <w:pPr>
        <w:pStyle w:val="3"/>
      </w:pPr>
      <w:r>
        <w:lastRenderedPageBreak/>
        <w:t>3.1.5</w:t>
      </w:r>
      <w:r>
        <w:rPr>
          <w:rFonts w:hint="eastAsia"/>
        </w:rPr>
        <w:t>活动日志模块</w:t>
      </w:r>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27</w:t>
      </w:r>
      <w:r w:rsidR="007375FC">
        <w:rPr>
          <w:rFonts w:hint="eastAsia"/>
        </w:rPr>
        <w:t>所示</w:t>
      </w:r>
    </w:p>
    <w:p w:rsidR="00C349FA" w:rsidRDefault="00C7038E" w:rsidP="00C349FA">
      <w:pPr>
        <w:jc w:val="center"/>
      </w:pPr>
      <w:r w:rsidRPr="00C349FA">
        <w:object w:dxaOrig="5775" w:dyaOrig="1920">
          <v:shape id="_x0000_i1050" type="#_x0000_t75" style="width:288.65pt;height:96.4pt" o:ole="">
            <v:imagedata r:id="rId58" o:title=""/>
          </v:shape>
          <o:OLEObject Type="Embed" ProgID="Visio.Drawing.15" ShapeID="_x0000_i1050" DrawAspect="Content" ObjectID="_1619528687" r:id="rId59"/>
        </w:object>
      </w:r>
    </w:p>
    <w:p w:rsidR="000957CF" w:rsidRDefault="000957CF" w:rsidP="00C349FA">
      <w:pPr>
        <w:jc w:val="center"/>
      </w:pPr>
      <w:r>
        <w:rPr>
          <w:rFonts w:hint="eastAsia"/>
        </w:rPr>
        <w:t>图</w:t>
      </w:r>
      <w:r>
        <w:rPr>
          <w:rFonts w:hint="eastAsia"/>
        </w:rPr>
        <w:t>3.27</w:t>
      </w:r>
    </w:p>
    <w:p w:rsidR="000957CF" w:rsidRDefault="000957CF" w:rsidP="0079084A"/>
    <w:p w:rsidR="00315895" w:rsidRDefault="0079084A" w:rsidP="0079084A">
      <w:r>
        <w:rPr>
          <w:rFonts w:hint="eastAsia"/>
        </w:rPr>
        <w:t>查看活动日志</w:t>
      </w:r>
      <w:r w:rsidR="000957CF">
        <w:rPr>
          <w:rFonts w:hint="eastAsia"/>
        </w:rPr>
        <w:t>用例说明</w:t>
      </w:r>
      <w:r w:rsidR="00315895">
        <w:rPr>
          <w:rFonts w:hint="eastAsia"/>
        </w:rPr>
        <w:t>如表所示</w:t>
      </w:r>
    </w:p>
    <w:p w:rsidR="00315895" w:rsidRDefault="00315895" w:rsidP="0079084A"/>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722282">
        <w:trPr>
          <w:trHeight w:val="20"/>
        </w:trPr>
        <w:tc>
          <w:tcPr>
            <w:tcW w:w="1624" w:type="dxa"/>
          </w:tcPr>
          <w:p w:rsidR="00315895" w:rsidRPr="00FA48E2" w:rsidRDefault="00315895" w:rsidP="00722282">
            <w:pPr>
              <w:ind w:left="363" w:hanging="363"/>
              <w:rPr>
                <w:b/>
              </w:rPr>
            </w:pPr>
            <w:r>
              <w:rPr>
                <w:b/>
              </w:rPr>
              <w:t>用例</w:t>
            </w:r>
            <w:r>
              <w:rPr>
                <w:rFonts w:hint="eastAsia"/>
                <w:b/>
              </w:rPr>
              <w:t>编号</w:t>
            </w:r>
          </w:p>
        </w:tc>
        <w:tc>
          <w:tcPr>
            <w:tcW w:w="7261" w:type="dxa"/>
            <w:shd w:val="clear" w:color="auto" w:fill="auto"/>
          </w:tcPr>
          <w:p w:rsidR="00315895" w:rsidRPr="00CE7EA1" w:rsidRDefault="00315895" w:rsidP="00722282">
            <w:pPr>
              <w:widowControl/>
              <w:jc w:val="left"/>
              <w:rPr>
                <w:szCs w:val="21"/>
              </w:rPr>
            </w:pPr>
            <w:r>
              <w:rPr>
                <w:szCs w:val="21"/>
              </w:rPr>
              <w:t>015</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名称</w:t>
            </w:r>
          </w:p>
        </w:tc>
        <w:tc>
          <w:tcPr>
            <w:tcW w:w="7261" w:type="dxa"/>
            <w:shd w:val="clear" w:color="auto" w:fill="auto"/>
          </w:tcPr>
          <w:p w:rsidR="00315895" w:rsidRPr="00CE7EA1" w:rsidRDefault="00515C5C" w:rsidP="00722282">
            <w:pPr>
              <w:widowControl/>
              <w:jc w:val="left"/>
              <w:rPr>
                <w:szCs w:val="21"/>
              </w:rPr>
            </w:pPr>
            <w:r>
              <w:rPr>
                <w:rFonts w:hint="eastAsia"/>
              </w:rPr>
              <w:t>查看活动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参与者</w:t>
            </w:r>
          </w:p>
        </w:tc>
        <w:tc>
          <w:tcPr>
            <w:tcW w:w="7261" w:type="dxa"/>
            <w:shd w:val="clear" w:color="auto" w:fill="auto"/>
          </w:tcPr>
          <w:p w:rsidR="00315895" w:rsidRPr="00CE7EA1" w:rsidRDefault="00315895" w:rsidP="00722282">
            <w:pPr>
              <w:widowControl/>
              <w:jc w:val="left"/>
              <w:rPr>
                <w:szCs w:val="21"/>
              </w:rPr>
            </w:pPr>
            <w:r>
              <w:rPr>
                <w:rFonts w:hint="eastAsia"/>
                <w:szCs w:val="21"/>
              </w:rPr>
              <w:t>管理员</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前置条件</w:t>
            </w:r>
          </w:p>
        </w:tc>
        <w:tc>
          <w:tcPr>
            <w:tcW w:w="7261" w:type="dxa"/>
            <w:shd w:val="clear" w:color="auto" w:fill="auto"/>
          </w:tcPr>
          <w:p w:rsidR="00315895" w:rsidRPr="00CE7EA1" w:rsidRDefault="00315895" w:rsidP="00722282">
            <w:pPr>
              <w:widowControl/>
              <w:jc w:val="left"/>
              <w:rPr>
                <w:szCs w:val="21"/>
              </w:rPr>
            </w:pPr>
            <w:r>
              <w:rPr>
                <w:szCs w:val="21"/>
              </w:rPr>
              <w:t>系统正常运行、用户处于登录状态</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后置条件</w:t>
            </w:r>
          </w:p>
        </w:tc>
        <w:tc>
          <w:tcPr>
            <w:tcW w:w="7261" w:type="dxa"/>
            <w:shd w:val="clear" w:color="auto" w:fill="auto"/>
          </w:tcPr>
          <w:p w:rsidR="00315895" w:rsidRPr="00CE7EA1" w:rsidRDefault="00515C5C" w:rsidP="00722282">
            <w:pPr>
              <w:widowControl/>
              <w:jc w:val="left"/>
              <w:rPr>
                <w:szCs w:val="21"/>
              </w:rPr>
            </w:pPr>
            <w:r>
              <w:rPr>
                <w:rFonts w:hint="eastAsia"/>
                <w:szCs w:val="21"/>
              </w:rPr>
              <w:t>正确展示后台活动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用例概述</w:t>
            </w:r>
          </w:p>
        </w:tc>
        <w:tc>
          <w:tcPr>
            <w:tcW w:w="7261" w:type="dxa"/>
            <w:shd w:val="clear" w:color="auto" w:fill="auto"/>
          </w:tcPr>
          <w:p w:rsidR="00315895" w:rsidRPr="00CE7EA1" w:rsidRDefault="00515C5C" w:rsidP="00722282">
            <w:pPr>
              <w:widowControl/>
              <w:jc w:val="left"/>
              <w:rPr>
                <w:szCs w:val="21"/>
              </w:rPr>
            </w:pPr>
            <w:r>
              <w:rPr>
                <w:rFonts w:hint="eastAsia"/>
              </w:rPr>
              <w:t>管理员查看后台操作日志</w:t>
            </w: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基本时间流</w:t>
            </w:r>
          </w:p>
        </w:tc>
        <w:tc>
          <w:tcPr>
            <w:tcW w:w="7261" w:type="dxa"/>
            <w:shd w:val="clear" w:color="auto" w:fill="auto"/>
          </w:tcPr>
          <w:p w:rsidR="00315895" w:rsidRPr="00552D96" w:rsidRDefault="00315895" w:rsidP="00722282">
            <w:pPr>
              <w:rPr>
                <w:rFonts w:ascii="Times New Roman" w:hAnsi="Times New Roman" w:cs="Times New Roman"/>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722282">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722282">
            <w:pPr>
              <w:rPr>
                <w:rFonts w:ascii="Times New Roman" w:hAnsi="Times New Roman"/>
              </w:rPr>
            </w:pPr>
          </w:p>
        </w:tc>
      </w:tr>
      <w:tr w:rsidR="00315895" w:rsidRPr="00CE7EA1" w:rsidTr="00722282">
        <w:trPr>
          <w:trHeight w:val="20"/>
        </w:trPr>
        <w:tc>
          <w:tcPr>
            <w:tcW w:w="1624" w:type="dxa"/>
          </w:tcPr>
          <w:p w:rsidR="00315895" w:rsidRPr="00FA48E2" w:rsidRDefault="00315895" w:rsidP="00722282">
            <w:pPr>
              <w:ind w:left="363" w:hanging="363"/>
              <w:rPr>
                <w:b/>
              </w:rPr>
            </w:pPr>
            <w:r w:rsidRPr="00FA48E2">
              <w:rPr>
                <w:b/>
              </w:rPr>
              <w:t>备选时间流</w:t>
            </w:r>
          </w:p>
        </w:tc>
        <w:tc>
          <w:tcPr>
            <w:tcW w:w="7261" w:type="dxa"/>
            <w:shd w:val="clear" w:color="auto" w:fill="auto"/>
          </w:tcPr>
          <w:p w:rsidR="00315895" w:rsidRPr="00CE7EA1" w:rsidRDefault="00315895" w:rsidP="00722282">
            <w:pPr>
              <w:widowControl/>
              <w:jc w:val="left"/>
              <w:rPr>
                <w:szCs w:val="21"/>
              </w:rPr>
            </w:pPr>
            <w:r>
              <w:rPr>
                <w:rFonts w:hint="eastAsia"/>
                <w:szCs w:val="21"/>
              </w:rPr>
              <w:t>无</w:t>
            </w:r>
          </w:p>
        </w:tc>
      </w:tr>
    </w:tbl>
    <w:p w:rsidR="000957CF" w:rsidRPr="00CE4D9C" w:rsidRDefault="000957CF" w:rsidP="0079084A"/>
    <w:p w:rsidR="008F3DC9" w:rsidRDefault="008F3DC9" w:rsidP="008F3DC9">
      <w:pPr>
        <w:pStyle w:val="3"/>
      </w:pPr>
      <w:r>
        <w:t>3.1.6</w:t>
      </w:r>
      <w:r>
        <w:rPr>
          <w:rFonts w:hint="eastAsia"/>
        </w:rPr>
        <w:t>优惠券活动前台模块</w:t>
      </w:r>
    </w:p>
    <w:p w:rsidR="008F3DC9" w:rsidRDefault="008F3DC9" w:rsidP="008F3DC9">
      <w:pPr>
        <w:pStyle w:val="4"/>
      </w:pPr>
      <w:r>
        <w:t>3.1.6.1</w:t>
      </w:r>
      <w:r w:rsidR="00EC723F">
        <w:rPr>
          <w:rFonts w:hint="eastAsia"/>
        </w:rPr>
        <w:t>用户参与优惠券</w:t>
      </w:r>
      <w:r>
        <w:rPr>
          <w:rFonts w:hint="eastAsia"/>
        </w:rPr>
        <w:t>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28</w:t>
      </w:r>
    </w:p>
    <w:p w:rsidR="0058611F" w:rsidRDefault="00722282" w:rsidP="00EF3BA2">
      <w:pPr>
        <w:jc w:val="center"/>
      </w:pPr>
      <w:r w:rsidRPr="00EF3BA2">
        <w:object w:dxaOrig="5730" w:dyaOrig="1920">
          <v:shape id="_x0000_i1051" type="#_x0000_t75" style="width:286.1pt;height:82.65pt" o:ole="">
            <v:imagedata r:id="rId60" o:title=""/>
          </v:shape>
          <o:OLEObject Type="Embed" ProgID="Visio.Drawing.15" ShapeID="_x0000_i1051" DrawAspect="Content" ObjectID="_1619528688" r:id="rId61"/>
        </w:object>
      </w:r>
    </w:p>
    <w:p w:rsidR="00EF3BA2" w:rsidRDefault="00EF3BA2" w:rsidP="00EF3BA2">
      <w:pPr>
        <w:jc w:val="center"/>
      </w:pPr>
      <w:r>
        <w:t>图</w:t>
      </w:r>
      <w:r>
        <w:t>3.28</w:t>
      </w:r>
    </w:p>
    <w:p w:rsidR="00A22073" w:rsidRDefault="00EC723F" w:rsidP="00A22073">
      <w:r>
        <w:rPr>
          <w:rFonts w:hint="eastAsia"/>
        </w:rPr>
        <w:lastRenderedPageBreak/>
        <w:t>用户参与优惠券活动</w:t>
      </w:r>
      <w:r w:rsidR="00455CC7">
        <w:rPr>
          <w:rFonts w:hint="eastAsia"/>
        </w:rPr>
        <w:t>用例说明如表</w:t>
      </w:r>
    </w:p>
    <w:p w:rsidR="00126B32" w:rsidRDefault="00126B32" w:rsidP="00A22073"/>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126B32" w:rsidRPr="00CE7EA1" w:rsidTr="00C67B8A">
        <w:trPr>
          <w:trHeight w:val="20"/>
        </w:trPr>
        <w:tc>
          <w:tcPr>
            <w:tcW w:w="1624" w:type="dxa"/>
          </w:tcPr>
          <w:p w:rsidR="00126B32" w:rsidRPr="00FA48E2" w:rsidRDefault="00126B32" w:rsidP="00C67B8A">
            <w:pPr>
              <w:ind w:left="363" w:hanging="363"/>
              <w:rPr>
                <w:b/>
              </w:rPr>
            </w:pPr>
            <w:r>
              <w:rPr>
                <w:b/>
              </w:rPr>
              <w:t>用例</w:t>
            </w:r>
            <w:r>
              <w:rPr>
                <w:rFonts w:hint="eastAsia"/>
                <w:b/>
              </w:rPr>
              <w:t>编号</w:t>
            </w:r>
          </w:p>
        </w:tc>
        <w:tc>
          <w:tcPr>
            <w:tcW w:w="7261" w:type="dxa"/>
            <w:shd w:val="clear" w:color="auto" w:fill="auto"/>
          </w:tcPr>
          <w:p w:rsidR="00126B32" w:rsidRPr="00CE7EA1" w:rsidRDefault="00110804" w:rsidP="00C67B8A">
            <w:pPr>
              <w:widowControl/>
              <w:jc w:val="left"/>
              <w:rPr>
                <w:szCs w:val="21"/>
              </w:rPr>
            </w:pPr>
            <w:r>
              <w:rPr>
                <w:szCs w:val="21"/>
              </w:rPr>
              <w:t>016</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名称</w:t>
            </w:r>
          </w:p>
        </w:tc>
        <w:tc>
          <w:tcPr>
            <w:tcW w:w="7261" w:type="dxa"/>
            <w:shd w:val="clear" w:color="auto" w:fill="auto"/>
          </w:tcPr>
          <w:p w:rsidR="00126B32" w:rsidRPr="00CE7EA1" w:rsidRDefault="00110804" w:rsidP="00C67B8A">
            <w:pPr>
              <w:widowControl/>
              <w:jc w:val="left"/>
              <w:rPr>
                <w:szCs w:val="21"/>
              </w:rPr>
            </w:pPr>
            <w:r>
              <w:rPr>
                <w:rFonts w:hint="eastAsia"/>
              </w:rPr>
              <w:t>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参与者</w:t>
            </w:r>
          </w:p>
        </w:tc>
        <w:tc>
          <w:tcPr>
            <w:tcW w:w="7261" w:type="dxa"/>
            <w:shd w:val="clear" w:color="auto" w:fill="auto"/>
          </w:tcPr>
          <w:p w:rsidR="00126B32" w:rsidRPr="00CE7EA1" w:rsidRDefault="00526EB3" w:rsidP="00C67B8A">
            <w:pPr>
              <w:widowControl/>
              <w:jc w:val="left"/>
              <w:rPr>
                <w:szCs w:val="21"/>
              </w:rPr>
            </w:pPr>
            <w:r>
              <w:rPr>
                <w:rFonts w:hint="eastAsia"/>
                <w:szCs w:val="21"/>
              </w:rPr>
              <w:t>前台用户</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前置条件</w:t>
            </w:r>
          </w:p>
        </w:tc>
        <w:tc>
          <w:tcPr>
            <w:tcW w:w="7261" w:type="dxa"/>
            <w:shd w:val="clear" w:color="auto" w:fill="auto"/>
          </w:tcPr>
          <w:p w:rsidR="00126B32" w:rsidRPr="00CE7EA1" w:rsidRDefault="00126B32" w:rsidP="00526EB3">
            <w:pPr>
              <w:widowControl/>
              <w:jc w:val="left"/>
              <w:rPr>
                <w:szCs w:val="21"/>
              </w:rPr>
            </w:pPr>
            <w:r>
              <w:rPr>
                <w:szCs w:val="21"/>
              </w:rPr>
              <w:t>系统正常运行</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后置条件</w:t>
            </w:r>
          </w:p>
        </w:tc>
        <w:tc>
          <w:tcPr>
            <w:tcW w:w="7261" w:type="dxa"/>
            <w:shd w:val="clear" w:color="auto" w:fill="auto"/>
          </w:tcPr>
          <w:p w:rsidR="00126B32" w:rsidRPr="00CE7EA1" w:rsidRDefault="00526EB3" w:rsidP="00C67B8A">
            <w:pPr>
              <w:widowControl/>
              <w:jc w:val="left"/>
              <w:rPr>
                <w:szCs w:val="21"/>
              </w:rPr>
            </w:pPr>
            <w:r>
              <w:rPr>
                <w:rFonts w:hint="eastAsia"/>
                <w:szCs w:val="21"/>
              </w:rPr>
              <w:t>用户成功参与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用例概述</w:t>
            </w:r>
          </w:p>
        </w:tc>
        <w:tc>
          <w:tcPr>
            <w:tcW w:w="7261" w:type="dxa"/>
            <w:shd w:val="clear" w:color="auto" w:fill="auto"/>
          </w:tcPr>
          <w:p w:rsidR="00126B32" w:rsidRPr="00CE7EA1" w:rsidRDefault="00526EB3" w:rsidP="00C67B8A">
            <w:pPr>
              <w:widowControl/>
              <w:jc w:val="left"/>
              <w:rPr>
                <w:szCs w:val="21"/>
              </w:rPr>
            </w:pPr>
            <w:r>
              <w:rPr>
                <w:rFonts w:hint="eastAsia"/>
              </w:rPr>
              <w:t>前台用户参与优惠券活动</w:t>
            </w: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基本时间流</w:t>
            </w:r>
          </w:p>
        </w:tc>
        <w:tc>
          <w:tcPr>
            <w:tcW w:w="7261" w:type="dxa"/>
            <w:shd w:val="clear" w:color="auto" w:fill="auto"/>
          </w:tcPr>
          <w:p w:rsidR="00126B32" w:rsidRPr="00552D96" w:rsidRDefault="00126B32" w:rsidP="00C67B8A">
            <w:pPr>
              <w:rPr>
                <w:rFonts w:ascii="Times New Roman" w:hAnsi="Times New Roman" w:cs="Times New Roman"/>
              </w:rPr>
            </w:pPr>
            <w:r>
              <w:rPr>
                <w:rFonts w:ascii="Times New Roman" w:hAnsi="Times New Roman" w:cs="Times New Roman" w:hint="eastAsia"/>
              </w:rPr>
              <w:t>1.</w:t>
            </w:r>
            <w:r w:rsidR="00526EB3">
              <w:rPr>
                <w:rFonts w:ascii="Times New Roman" w:hAnsi="Times New Roman" w:cs="Times New Roman" w:hint="eastAsia"/>
              </w:rPr>
              <w:t>前台用户扫描二维码，访问到优惠券活动界面</w:t>
            </w:r>
          </w:p>
          <w:p w:rsidR="00126B32" w:rsidRDefault="00126B32"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526EB3">
              <w:rPr>
                <w:rFonts w:ascii="Times New Roman" w:hAnsi="Times New Roman" w:cs="Times New Roman" w:hint="eastAsia"/>
              </w:rPr>
              <w:t>前台用户输入合法手机号，点击领取</w:t>
            </w:r>
          </w:p>
          <w:p w:rsidR="00526EB3" w:rsidRDefault="00526EB3" w:rsidP="00C67B8A">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系统提示领取成功</w:t>
            </w:r>
          </w:p>
          <w:p w:rsidR="00526EB3" w:rsidRPr="00526EB3" w:rsidRDefault="00526EB3" w:rsidP="00C67B8A">
            <w:pPr>
              <w:rPr>
                <w:rFonts w:ascii="Times New Roman" w:hAnsi="Times New Roman" w:cs="Times New Roman"/>
              </w:rPr>
            </w:pPr>
          </w:p>
        </w:tc>
      </w:tr>
      <w:tr w:rsidR="00126B32" w:rsidRPr="00CE7EA1" w:rsidTr="00C67B8A">
        <w:trPr>
          <w:trHeight w:val="20"/>
        </w:trPr>
        <w:tc>
          <w:tcPr>
            <w:tcW w:w="1624" w:type="dxa"/>
          </w:tcPr>
          <w:p w:rsidR="00126B32" w:rsidRPr="00FA48E2" w:rsidRDefault="00126B32" w:rsidP="00C67B8A">
            <w:pPr>
              <w:ind w:left="363" w:hanging="363"/>
              <w:rPr>
                <w:b/>
              </w:rPr>
            </w:pPr>
            <w:r w:rsidRPr="00FA48E2">
              <w:rPr>
                <w:b/>
              </w:rPr>
              <w:t>备选时间流</w:t>
            </w:r>
          </w:p>
        </w:tc>
        <w:tc>
          <w:tcPr>
            <w:tcW w:w="7261" w:type="dxa"/>
            <w:shd w:val="clear" w:color="auto" w:fill="auto"/>
          </w:tcPr>
          <w:p w:rsidR="00126B32" w:rsidRPr="00CE7EA1" w:rsidRDefault="00E93E61" w:rsidP="00C67B8A">
            <w:pPr>
              <w:widowControl/>
              <w:jc w:val="left"/>
              <w:rPr>
                <w:szCs w:val="21"/>
              </w:rPr>
            </w:pPr>
            <w:r>
              <w:rPr>
                <w:rFonts w:hint="eastAsia"/>
                <w:szCs w:val="21"/>
              </w:rPr>
              <w:t>已参与活动，优惠券已经发放完毕</w:t>
            </w:r>
          </w:p>
        </w:tc>
      </w:tr>
    </w:tbl>
    <w:p w:rsidR="00455CC7" w:rsidRPr="00515C5C" w:rsidRDefault="00455CC7" w:rsidP="00A22073"/>
    <w:p w:rsidR="008F3DC9" w:rsidRDefault="008F3DC9" w:rsidP="008F3DC9">
      <w:pPr>
        <w:pStyle w:val="3"/>
      </w:pPr>
      <w:r>
        <w:t>3.1.7</w:t>
      </w:r>
      <w:r>
        <w:rPr>
          <w:rFonts w:hint="eastAsia"/>
        </w:rPr>
        <w:t>转盘活动前台模块</w:t>
      </w:r>
    </w:p>
    <w:p w:rsidR="008F3DC9" w:rsidRDefault="008F3DC9" w:rsidP="008F3DC9">
      <w:pPr>
        <w:pStyle w:val="4"/>
      </w:pPr>
      <w:r>
        <w:t>3.1.7.1</w:t>
      </w:r>
      <w:r w:rsidR="00C22475">
        <w:rPr>
          <w:rFonts w:hint="eastAsia"/>
        </w:rPr>
        <w:t>用户参与转活动</w:t>
      </w:r>
      <w:r>
        <w:rPr>
          <w:rFonts w:hint="eastAsia"/>
        </w:rPr>
        <w:t>用例</w:t>
      </w:r>
    </w:p>
    <w:p w:rsidR="001F6BAF" w:rsidRDefault="005C0980" w:rsidP="008C2233">
      <w:pPr>
        <w:ind w:firstLine="480"/>
      </w:pPr>
      <w:r>
        <w:rPr>
          <w:rFonts w:hint="eastAsia"/>
        </w:rPr>
        <w:t>前台用户扫描转盘活动链接的二维码可以访问到</w:t>
      </w:r>
      <w:r w:rsidR="00725DD3">
        <w:rPr>
          <w:rFonts w:hint="eastAsia"/>
        </w:rPr>
        <w:t>活动页面，已经登陆的用户可以点击转盘指针转动转盘活动抽奖。</w:t>
      </w:r>
      <w:r w:rsidR="008C2233">
        <w:rPr>
          <w:rFonts w:hint="eastAsia"/>
        </w:rPr>
        <w:t>功能用例图如图</w:t>
      </w:r>
      <w:r w:rsidR="008C2233">
        <w:rPr>
          <w:rFonts w:hint="eastAsia"/>
        </w:rPr>
        <w:t>3.29</w:t>
      </w:r>
      <w:r w:rsidR="008C2233">
        <w:rPr>
          <w:rFonts w:hint="eastAsia"/>
        </w:rPr>
        <w:t>所示</w:t>
      </w:r>
      <w:r w:rsidR="00CE7483">
        <w:rPr>
          <w:rFonts w:hint="eastAsia"/>
        </w:rPr>
        <w:t>。</w:t>
      </w:r>
    </w:p>
    <w:p w:rsidR="00CE7483" w:rsidRDefault="002F2367" w:rsidP="002F2367">
      <w:pPr>
        <w:jc w:val="center"/>
      </w:pPr>
      <w:r w:rsidRPr="002F2367">
        <w:object w:dxaOrig="8026" w:dyaOrig="1921">
          <v:shape id="_x0000_i1052" type="#_x0000_t75" style="width:401.3pt;height:96.4pt" o:ole="">
            <v:imagedata r:id="rId62" o:title=""/>
          </v:shape>
          <o:OLEObject Type="Embed" ProgID="Visio.Drawing.15" ShapeID="_x0000_i1052" DrawAspect="Content" ObjectID="_1619528689" r:id="rId63"/>
        </w:object>
      </w:r>
    </w:p>
    <w:p w:rsidR="002F2367" w:rsidRDefault="002F2367" w:rsidP="002F2367">
      <w:pPr>
        <w:jc w:val="center"/>
      </w:pPr>
      <w:r>
        <w:rPr>
          <w:rFonts w:hint="eastAsia"/>
        </w:rPr>
        <w:t>图</w:t>
      </w:r>
      <w:r>
        <w:rPr>
          <w:rFonts w:hint="eastAsia"/>
        </w:rPr>
        <w:t>3.29</w:t>
      </w:r>
    </w:p>
    <w:p w:rsidR="002F2367" w:rsidRDefault="002F2367" w:rsidP="002F2367"/>
    <w:p w:rsidR="006745FB" w:rsidRDefault="006745FB" w:rsidP="002F2367">
      <w:r>
        <w:rPr>
          <w:rFonts w:hint="eastAsia"/>
        </w:rPr>
        <w:t>用户参与转盘活动</w:t>
      </w:r>
      <w:r w:rsidR="00F55582">
        <w:rPr>
          <w:rFonts w:hint="eastAsia"/>
        </w:rPr>
        <w:t>用例说明如表</w:t>
      </w:r>
    </w:p>
    <w:p w:rsidR="008D6E8D" w:rsidRDefault="008D6E8D" w:rsidP="002F236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8D6E8D" w:rsidRPr="00CE7EA1" w:rsidTr="00C67B8A">
        <w:trPr>
          <w:trHeight w:val="20"/>
        </w:trPr>
        <w:tc>
          <w:tcPr>
            <w:tcW w:w="1624" w:type="dxa"/>
          </w:tcPr>
          <w:p w:rsidR="008D6E8D" w:rsidRPr="00FA48E2" w:rsidRDefault="008D6E8D" w:rsidP="00C67B8A">
            <w:pPr>
              <w:ind w:left="363" w:hanging="363"/>
              <w:rPr>
                <w:b/>
              </w:rPr>
            </w:pPr>
            <w:r>
              <w:rPr>
                <w:b/>
              </w:rPr>
              <w:t>用例</w:t>
            </w:r>
            <w:r>
              <w:rPr>
                <w:rFonts w:hint="eastAsia"/>
                <w:b/>
              </w:rPr>
              <w:t>编号</w:t>
            </w:r>
          </w:p>
        </w:tc>
        <w:tc>
          <w:tcPr>
            <w:tcW w:w="7261" w:type="dxa"/>
            <w:shd w:val="clear" w:color="auto" w:fill="auto"/>
          </w:tcPr>
          <w:p w:rsidR="008D6E8D" w:rsidRPr="00CE7EA1" w:rsidRDefault="00810A60" w:rsidP="00C67B8A">
            <w:pPr>
              <w:widowControl/>
              <w:jc w:val="left"/>
              <w:rPr>
                <w:szCs w:val="21"/>
              </w:rPr>
            </w:pPr>
            <w:r>
              <w:rPr>
                <w:szCs w:val="21"/>
              </w:rPr>
              <w:t>017</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名称</w:t>
            </w:r>
          </w:p>
        </w:tc>
        <w:tc>
          <w:tcPr>
            <w:tcW w:w="7261" w:type="dxa"/>
            <w:shd w:val="clear" w:color="auto" w:fill="auto"/>
          </w:tcPr>
          <w:p w:rsidR="008D6E8D" w:rsidRPr="00CE7EA1" w:rsidRDefault="00810A60" w:rsidP="00C67B8A">
            <w:pPr>
              <w:widowControl/>
              <w:jc w:val="left"/>
              <w:rPr>
                <w:szCs w:val="21"/>
              </w:rPr>
            </w:pPr>
            <w:r>
              <w:rPr>
                <w:rFonts w:hint="eastAsia"/>
              </w:rPr>
              <w:t>参与转盘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参与者</w:t>
            </w:r>
          </w:p>
        </w:tc>
        <w:tc>
          <w:tcPr>
            <w:tcW w:w="7261" w:type="dxa"/>
            <w:shd w:val="clear" w:color="auto" w:fill="auto"/>
          </w:tcPr>
          <w:p w:rsidR="008D6E8D" w:rsidRPr="00CE7EA1" w:rsidRDefault="008D6E8D" w:rsidP="00C67B8A">
            <w:pPr>
              <w:widowControl/>
              <w:jc w:val="left"/>
              <w:rPr>
                <w:szCs w:val="21"/>
              </w:rPr>
            </w:pPr>
            <w:r>
              <w:rPr>
                <w:rFonts w:hint="eastAsia"/>
                <w:szCs w:val="21"/>
              </w:rPr>
              <w:t>前台用户</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前置条件</w:t>
            </w:r>
          </w:p>
        </w:tc>
        <w:tc>
          <w:tcPr>
            <w:tcW w:w="7261" w:type="dxa"/>
            <w:shd w:val="clear" w:color="auto" w:fill="auto"/>
          </w:tcPr>
          <w:p w:rsidR="008D6E8D" w:rsidRPr="00CE7EA1" w:rsidRDefault="008D6E8D" w:rsidP="00C67B8A">
            <w:pPr>
              <w:widowControl/>
              <w:jc w:val="left"/>
              <w:rPr>
                <w:szCs w:val="21"/>
              </w:rPr>
            </w:pPr>
            <w:r>
              <w:rPr>
                <w:szCs w:val="21"/>
              </w:rPr>
              <w:t>系统正常运行</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后置条件</w:t>
            </w:r>
          </w:p>
        </w:tc>
        <w:tc>
          <w:tcPr>
            <w:tcW w:w="7261" w:type="dxa"/>
            <w:shd w:val="clear" w:color="auto" w:fill="auto"/>
          </w:tcPr>
          <w:p w:rsidR="008D6E8D" w:rsidRPr="00CE7EA1" w:rsidRDefault="00810A60" w:rsidP="00C67B8A">
            <w:pPr>
              <w:widowControl/>
              <w:jc w:val="left"/>
              <w:rPr>
                <w:szCs w:val="21"/>
              </w:rPr>
            </w:pPr>
            <w:r>
              <w:rPr>
                <w:rFonts w:hint="eastAsia"/>
                <w:szCs w:val="21"/>
              </w:rPr>
              <w:t>正常抽奖</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用例概述</w:t>
            </w:r>
          </w:p>
        </w:tc>
        <w:tc>
          <w:tcPr>
            <w:tcW w:w="7261" w:type="dxa"/>
            <w:shd w:val="clear" w:color="auto" w:fill="auto"/>
          </w:tcPr>
          <w:p w:rsidR="008D6E8D" w:rsidRPr="00CE7EA1" w:rsidRDefault="00810A60" w:rsidP="00C67B8A">
            <w:pPr>
              <w:widowControl/>
              <w:jc w:val="left"/>
              <w:rPr>
                <w:szCs w:val="21"/>
              </w:rPr>
            </w:pPr>
            <w:r>
              <w:rPr>
                <w:rFonts w:hint="eastAsia"/>
              </w:rPr>
              <w:t>前天用户参与转盘抽奖活动</w:t>
            </w: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基本时间流</w:t>
            </w:r>
          </w:p>
        </w:tc>
        <w:tc>
          <w:tcPr>
            <w:tcW w:w="7261" w:type="dxa"/>
            <w:shd w:val="clear" w:color="auto" w:fill="auto"/>
          </w:tcPr>
          <w:p w:rsidR="008D6E8D" w:rsidRPr="00552D96" w:rsidRDefault="008D6E8D" w:rsidP="00C67B8A">
            <w:pPr>
              <w:rPr>
                <w:rFonts w:ascii="Times New Roman" w:hAnsi="Times New Roman" w:cs="Times New Roman"/>
              </w:rPr>
            </w:pPr>
            <w:r>
              <w:rPr>
                <w:rFonts w:ascii="Times New Roman" w:hAnsi="Times New Roman" w:cs="Times New Roman" w:hint="eastAsia"/>
              </w:rPr>
              <w:t>1.</w:t>
            </w:r>
            <w:r w:rsidR="00810A60">
              <w:rPr>
                <w:rFonts w:ascii="Times New Roman" w:hAnsi="Times New Roman" w:cs="Times New Roman" w:hint="eastAsia"/>
              </w:rPr>
              <w:t>前台用户扫描二维码</w:t>
            </w:r>
            <w:r>
              <w:rPr>
                <w:rFonts w:ascii="Times New Roman" w:hAnsi="Times New Roman" w:cs="Times New Roman" w:hint="eastAsia"/>
              </w:rPr>
              <w:t>，访问到</w:t>
            </w:r>
            <w:r w:rsidR="00810A60">
              <w:rPr>
                <w:rFonts w:ascii="Times New Roman" w:hAnsi="Times New Roman" w:cs="Times New Roman" w:hint="eastAsia"/>
              </w:rPr>
              <w:t>转盘</w:t>
            </w:r>
            <w:r>
              <w:rPr>
                <w:rFonts w:ascii="Times New Roman" w:hAnsi="Times New Roman" w:cs="Times New Roman" w:hint="eastAsia"/>
              </w:rPr>
              <w:t>活动界面</w:t>
            </w:r>
          </w:p>
          <w:p w:rsidR="008D6E8D" w:rsidRDefault="008D6E8D" w:rsidP="00C67B8A">
            <w:pPr>
              <w:rPr>
                <w:rFonts w:ascii="Times New Roman" w:hAnsi="Times New Roman" w:cs="Times New Roman"/>
              </w:rPr>
            </w:pPr>
            <w:r w:rsidRPr="00552D96">
              <w:rPr>
                <w:rFonts w:ascii="Times New Roman" w:hAnsi="Times New Roman" w:cs="Times New Roman" w:hint="eastAsia"/>
              </w:rPr>
              <w:t>2</w:t>
            </w:r>
            <w:r>
              <w:rPr>
                <w:rFonts w:ascii="Times New Roman" w:hAnsi="Times New Roman" w:cs="Times New Roman" w:hint="eastAsia"/>
              </w:rPr>
              <w:t>.</w:t>
            </w:r>
            <w:r w:rsidR="00810A60">
              <w:rPr>
                <w:rFonts w:ascii="Times New Roman" w:hAnsi="Times New Roman" w:cs="Times New Roman" w:hint="eastAsia"/>
              </w:rPr>
              <w:t>点击转盘，转动转盘</w:t>
            </w:r>
          </w:p>
          <w:p w:rsidR="008D6E8D" w:rsidRDefault="008D6E8D" w:rsidP="00C67B8A">
            <w:pPr>
              <w:rPr>
                <w:rFonts w:ascii="Times New Roman" w:hAnsi="Times New Roman" w:cs="Times New Roman"/>
              </w:rPr>
            </w:pPr>
            <w:r>
              <w:rPr>
                <w:rFonts w:ascii="Times New Roman" w:hAnsi="Times New Roman" w:cs="Times New Roman"/>
              </w:rPr>
              <w:t>3.</w:t>
            </w:r>
            <w:r w:rsidR="00810A60">
              <w:rPr>
                <w:rFonts w:ascii="Times New Roman" w:hAnsi="Times New Roman" w:cs="Times New Roman" w:hint="eastAsia"/>
              </w:rPr>
              <w:t>转盘停止系统提示获得的奖项。</w:t>
            </w:r>
          </w:p>
          <w:p w:rsidR="008D6E8D" w:rsidRPr="00526EB3" w:rsidRDefault="008D6E8D" w:rsidP="00C67B8A">
            <w:pPr>
              <w:rPr>
                <w:rFonts w:ascii="Times New Roman" w:hAnsi="Times New Roman" w:cs="Times New Roman"/>
              </w:rPr>
            </w:pPr>
          </w:p>
        </w:tc>
      </w:tr>
      <w:tr w:rsidR="008D6E8D" w:rsidRPr="00CE7EA1" w:rsidTr="00C67B8A">
        <w:trPr>
          <w:trHeight w:val="20"/>
        </w:trPr>
        <w:tc>
          <w:tcPr>
            <w:tcW w:w="1624" w:type="dxa"/>
          </w:tcPr>
          <w:p w:rsidR="008D6E8D" w:rsidRPr="00FA48E2" w:rsidRDefault="008D6E8D" w:rsidP="00C67B8A">
            <w:pPr>
              <w:ind w:left="363" w:hanging="363"/>
              <w:rPr>
                <w:b/>
              </w:rPr>
            </w:pPr>
            <w:r w:rsidRPr="00FA48E2">
              <w:rPr>
                <w:b/>
              </w:rPr>
              <w:t>备选时间流</w:t>
            </w:r>
          </w:p>
        </w:tc>
        <w:tc>
          <w:tcPr>
            <w:tcW w:w="7261" w:type="dxa"/>
            <w:shd w:val="clear" w:color="auto" w:fill="auto"/>
          </w:tcPr>
          <w:p w:rsidR="008D6E8D" w:rsidRPr="00CE7EA1" w:rsidRDefault="00E270EF" w:rsidP="00C67B8A">
            <w:pPr>
              <w:widowControl/>
              <w:jc w:val="left"/>
              <w:rPr>
                <w:szCs w:val="21"/>
              </w:rPr>
            </w:pPr>
            <w:r>
              <w:rPr>
                <w:rFonts w:hint="eastAsia"/>
                <w:szCs w:val="21"/>
              </w:rPr>
              <w:t>用户</w:t>
            </w:r>
            <w:r w:rsidR="00494001">
              <w:rPr>
                <w:rFonts w:hint="eastAsia"/>
                <w:szCs w:val="21"/>
              </w:rPr>
              <w:t>未登录</w:t>
            </w:r>
          </w:p>
        </w:tc>
      </w:tr>
    </w:tbl>
    <w:p w:rsidR="00B54E1D" w:rsidRDefault="00B54E1D" w:rsidP="00B54E1D">
      <w:pPr>
        <w:pStyle w:val="2"/>
        <w:rPr>
          <w:rFonts w:hint="eastAsia"/>
        </w:rPr>
      </w:pPr>
      <w:r>
        <w:rPr>
          <w:rFonts w:hint="eastAsia"/>
        </w:rPr>
        <w:lastRenderedPageBreak/>
        <w:t>3</w:t>
      </w:r>
      <w:r>
        <w:t>.2</w:t>
      </w:r>
      <w:r w:rsidR="007E7A03">
        <w:t>数据库设计</w:t>
      </w:r>
    </w:p>
    <w:p w:rsidR="00B54E1D" w:rsidRDefault="008D43DF" w:rsidP="008D43DF">
      <w:pPr>
        <w:ind w:firstLineChars="200" w:firstLine="480"/>
        <w:rPr>
          <w:szCs w:val="24"/>
        </w:rPr>
      </w:pPr>
      <w:r>
        <w:rPr>
          <w:szCs w:val="24"/>
        </w:rPr>
        <w:t>数据库设计是建立数据库及其应用系统的关键技术，是信息系统开发和建设的核心技术，具体说，数据库设计是指对于一个给定的应用环境，构造最优的数据模式，建立数据库及其应用系统，使之能够有效地存储数据，满足各种用户的应用需求（信息要求和处理要求）。</w:t>
      </w:r>
      <w:r w:rsidR="00AE422B">
        <w:rPr>
          <w:szCs w:val="24"/>
        </w:rPr>
        <w:t>、</w:t>
      </w:r>
    </w:p>
    <w:p w:rsidR="00AE422B" w:rsidRDefault="00AE422B" w:rsidP="00AE422B"/>
    <w:p w:rsidR="00602C72" w:rsidRDefault="00602C72" w:rsidP="00602C72">
      <w:pPr>
        <w:pStyle w:val="3"/>
      </w:pPr>
      <w:r>
        <w:t>3.2.1</w:t>
      </w:r>
      <w:r w:rsidR="007E7A03">
        <w:t>数据字典</w:t>
      </w:r>
    </w:p>
    <w:p w:rsidR="00EA4357" w:rsidRDefault="00EA4357" w:rsidP="007E7A03">
      <w:r>
        <w:t>1</w:t>
      </w:r>
      <w:r>
        <w:rPr>
          <w:rFonts w:hint="eastAsia"/>
        </w:rPr>
        <w:t>．</w:t>
      </w:r>
      <w:r w:rsidR="002F6689">
        <w:rPr>
          <w:rFonts w:hint="eastAsia"/>
        </w:rPr>
        <w:t>添加优惠券活动</w:t>
      </w:r>
    </w:p>
    <w:p w:rsidR="0051646D" w:rsidRDefault="0051646D" w:rsidP="008E4D64">
      <w:pPr>
        <w:ind w:firstLine="480"/>
      </w:pPr>
      <w:r>
        <w:t>数据流名：</w:t>
      </w:r>
      <w:r w:rsidR="008A76BB">
        <w:rPr>
          <w:rFonts w:hint="eastAsia"/>
        </w:rPr>
        <w:t>添加优惠券活动</w:t>
      </w:r>
    </w:p>
    <w:p w:rsidR="008E4D64" w:rsidRDefault="008E4D64" w:rsidP="008E4D64">
      <w:pPr>
        <w:ind w:firstLine="480"/>
        <w:rPr>
          <w:rFonts w:hint="eastAsia"/>
        </w:rPr>
      </w:pPr>
      <w:r>
        <w:t>数据来源：</w:t>
      </w:r>
      <w:r w:rsidR="00A0215B">
        <w:t>管理员输入</w:t>
      </w:r>
    </w:p>
    <w:p w:rsidR="008E4D64" w:rsidRDefault="00F967D5" w:rsidP="008E4D64">
      <w:pPr>
        <w:ind w:firstLine="480"/>
      </w:pPr>
      <w:r>
        <w:t>数据流向：</w:t>
      </w:r>
      <w:r w:rsidR="0087297A">
        <w:t>优惠券活动表</w:t>
      </w:r>
    </w:p>
    <w:p w:rsidR="00ED7E20" w:rsidRDefault="00505AFC" w:rsidP="008E4D64">
      <w:pPr>
        <w:ind w:firstLine="480"/>
        <w:rPr>
          <w:rFonts w:hint="eastAsia"/>
        </w:rPr>
      </w:pPr>
      <w:r>
        <w:t>数据内容：</w:t>
      </w:r>
      <w:r w:rsidR="00F96B4F">
        <w:t>活动主键、活动主题、</w:t>
      </w:r>
      <w:r w:rsidR="00ED7E20">
        <w:t>剩余数量、总工数量、背景图链接、分享链接、</w:t>
      </w:r>
      <w:r w:rsidR="00F96B4F">
        <w:t>分享按钮链接、</w:t>
      </w:r>
      <w:r w:rsidR="00ED7E20">
        <w:t>领取按钮链接、背景颜色、开始时间、结束时间、创建人外键、固定结束时间、持续天数、</w:t>
      </w:r>
      <w:r w:rsidR="00A05CB5">
        <w:t>创建时间</w:t>
      </w:r>
    </w:p>
    <w:p w:rsidR="00505AFC" w:rsidRDefault="00615401" w:rsidP="008E4D64">
      <w:pPr>
        <w:ind w:firstLine="480"/>
      </w:pPr>
      <w:r>
        <w:t>数据描述</w:t>
      </w:r>
      <w:r w:rsidR="007D2217">
        <w:t>：</w:t>
      </w:r>
      <w:r w:rsidR="00FF64F5">
        <w:rPr>
          <w:rFonts w:hint="eastAsia"/>
        </w:rPr>
        <w:t>管理员输入优惠券活动信息，保存到优惠券活动表</w:t>
      </w:r>
      <w:r w:rsidR="00091409">
        <w:rPr>
          <w:rFonts w:hint="eastAsia"/>
        </w:rPr>
        <w:t>中</w:t>
      </w:r>
    </w:p>
    <w:p w:rsidR="00623707" w:rsidRDefault="00623707" w:rsidP="008E4D64">
      <w:pPr>
        <w:ind w:firstLine="480"/>
        <w:rPr>
          <w:rFonts w:hint="eastAsia"/>
        </w:rPr>
      </w:pPr>
    </w:p>
    <w:p w:rsidR="00FF2092" w:rsidRDefault="00FF2092" w:rsidP="00FF2092">
      <w:pPr>
        <w:rPr>
          <w:rFonts w:hint="eastAsia"/>
        </w:rPr>
      </w:pPr>
      <w:r>
        <w:t>2</w:t>
      </w:r>
      <w:r>
        <w:rPr>
          <w:rFonts w:hint="eastAsia"/>
        </w:rPr>
        <w:t>．</w:t>
      </w:r>
      <w:r w:rsidR="00623707">
        <w:rPr>
          <w:rFonts w:hint="eastAsia"/>
        </w:rPr>
        <w:t>修改优惠券活动</w:t>
      </w:r>
    </w:p>
    <w:p w:rsidR="00FF2092" w:rsidRDefault="00FF2092" w:rsidP="00FF2092">
      <w:pPr>
        <w:ind w:firstLine="480"/>
      </w:pPr>
      <w:r>
        <w:t>数据流名：</w:t>
      </w:r>
      <w:r w:rsidR="001D6B2F">
        <w:rPr>
          <w:rFonts w:hint="eastAsia"/>
        </w:rPr>
        <w:t>修改优惠券活动</w:t>
      </w:r>
    </w:p>
    <w:p w:rsidR="00FF2092" w:rsidRDefault="00FF2092" w:rsidP="00FF2092">
      <w:pPr>
        <w:ind w:firstLine="480"/>
      </w:pPr>
      <w:r>
        <w:t>数据来源：</w:t>
      </w:r>
      <w:r w:rsidR="00163CAB">
        <w:t>管理员输入</w:t>
      </w:r>
    </w:p>
    <w:p w:rsidR="00FF2092" w:rsidRDefault="00FF2092" w:rsidP="00FF2092">
      <w:pPr>
        <w:ind w:firstLine="480"/>
      </w:pPr>
      <w:r>
        <w:t>数据流向：</w:t>
      </w:r>
      <w:r w:rsidR="00163CAB">
        <w:t>优惠券活动表</w:t>
      </w:r>
    </w:p>
    <w:p w:rsidR="002B4EE8" w:rsidRDefault="00FF2092" w:rsidP="00A05CB5">
      <w:pPr>
        <w:ind w:firstLine="480"/>
        <w:rPr>
          <w:rFonts w:hint="eastAsia"/>
        </w:rPr>
      </w:pPr>
      <w:r>
        <w:t>数据内容：</w:t>
      </w:r>
      <w:r w:rsidR="00A05CB5">
        <w:t>活动主键、活动主题、剩余数量、总工数量、背景图链接、分享链接、分享按钮链接、领取按钮链接、背景颜色、开始时间、结束时间、创建人外键、固定结束时间、持续天数、创建时间</w:t>
      </w:r>
    </w:p>
    <w:p w:rsidR="00FF2092" w:rsidRDefault="00FF2092" w:rsidP="00FF2092">
      <w:pPr>
        <w:ind w:firstLine="480"/>
      </w:pPr>
      <w:r>
        <w:t>数据描述：</w:t>
      </w:r>
      <w:r w:rsidR="00163CAB">
        <w:rPr>
          <w:rFonts w:hint="eastAsia"/>
        </w:rPr>
        <w:t>管理员输入修改优惠券活动信息，保存到优惠券活动表中</w:t>
      </w:r>
    </w:p>
    <w:p w:rsidR="00F37616" w:rsidRPr="007E7A03" w:rsidRDefault="00F37616" w:rsidP="00FF2092">
      <w:pPr>
        <w:ind w:firstLine="480"/>
        <w:rPr>
          <w:rFonts w:hint="eastAsia"/>
        </w:rPr>
      </w:pPr>
    </w:p>
    <w:p w:rsidR="00FF2092" w:rsidRDefault="00FF2092" w:rsidP="00FF2092">
      <w:r>
        <w:t>3</w:t>
      </w:r>
      <w:r>
        <w:rPr>
          <w:rFonts w:hint="eastAsia"/>
        </w:rPr>
        <w:t>．</w:t>
      </w:r>
      <w:r w:rsidR="002D0BCB">
        <w:rPr>
          <w:rFonts w:hint="eastAsia"/>
        </w:rPr>
        <w:t>操作日志查看</w:t>
      </w:r>
    </w:p>
    <w:p w:rsidR="00FF2092" w:rsidRDefault="00FF2092" w:rsidP="00FF2092">
      <w:pPr>
        <w:ind w:firstLine="480"/>
        <w:rPr>
          <w:rFonts w:hint="eastAsia"/>
        </w:rPr>
      </w:pPr>
      <w:r>
        <w:t>数据流名：</w:t>
      </w:r>
      <w:r w:rsidR="001D3406">
        <w:t>操作日志查看</w:t>
      </w:r>
    </w:p>
    <w:p w:rsidR="00FF2092" w:rsidRDefault="00FF2092" w:rsidP="00FF2092">
      <w:pPr>
        <w:ind w:firstLine="480"/>
        <w:rPr>
          <w:rFonts w:hint="eastAsia"/>
        </w:rPr>
      </w:pPr>
      <w:r>
        <w:t>数据来源：</w:t>
      </w:r>
      <w:r w:rsidR="001D3406">
        <w:t>日志表</w:t>
      </w:r>
    </w:p>
    <w:p w:rsidR="00FF2092" w:rsidRDefault="00FF2092" w:rsidP="00FF2092">
      <w:pPr>
        <w:ind w:firstLine="480"/>
      </w:pPr>
      <w:r>
        <w:t>数据流向：</w:t>
      </w:r>
      <w:r w:rsidR="001D3406">
        <w:t>管理员查看操作日志</w:t>
      </w:r>
    </w:p>
    <w:p w:rsidR="00FF2092" w:rsidRDefault="00FF2092" w:rsidP="00FF2092">
      <w:pPr>
        <w:ind w:firstLine="480"/>
        <w:rPr>
          <w:rFonts w:hint="eastAsia"/>
        </w:rPr>
      </w:pPr>
      <w:r>
        <w:t>数据内容：</w:t>
      </w:r>
      <w:r w:rsidR="001D3406">
        <w:t>日志主键、创建人、操作类型、活动类型、操作时间</w:t>
      </w:r>
    </w:p>
    <w:p w:rsidR="00FF2092" w:rsidRPr="007E7A03" w:rsidRDefault="00FF2092" w:rsidP="00FF2092">
      <w:pPr>
        <w:ind w:firstLine="480"/>
        <w:rPr>
          <w:rFonts w:hint="eastAsia"/>
        </w:rPr>
      </w:pPr>
      <w:r>
        <w:t>数据描述：</w:t>
      </w:r>
      <w:r w:rsidR="001D3406">
        <w:t>管理员点击日志模块查看操作日志</w:t>
      </w:r>
      <w:r w:rsidR="001D3406">
        <w:br/>
      </w:r>
    </w:p>
    <w:p w:rsidR="00FF2092" w:rsidRDefault="00FF2092" w:rsidP="00FF2092">
      <w:r>
        <w:t>4</w:t>
      </w:r>
      <w:r>
        <w:rPr>
          <w:rFonts w:hint="eastAsia"/>
        </w:rPr>
        <w:t>．</w:t>
      </w:r>
      <w:r w:rsidR="001D3406">
        <w:rPr>
          <w:rFonts w:hint="eastAsia"/>
        </w:rPr>
        <w:t>查看活动统计</w:t>
      </w:r>
    </w:p>
    <w:p w:rsidR="00FF2092" w:rsidRDefault="00FF2092" w:rsidP="00FF2092">
      <w:pPr>
        <w:ind w:firstLine="480"/>
        <w:rPr>
          <w:rFonts w:hint="eastAsia"/>
        </w:rPr>
      </w:pPr>
      <w:r>
        <w:t>数据流名：</w:t>
      </w:r>
      <w:r w:rsidR="00F21C83">
        <w:t>查看活动统计</w:t>
      </w:r>
    </w:p>
    <w:p w:rsidR="00FF2092" w:rsidRDefault="00FF2092" w:rsidP="00FF2092">
      <w:pPr>
        <w:ind w:firstLine="480"/>
        <w:rPr>
          <w:rFonts w:hint="eastAsia"/>
        </w:rPr>
      </w:pPr>
      <w:r>
        <w:t>数据来源：</w:t>
      </w:r>
      <w:r w:rsidR="00F21C83">
        <w:t>转盘活动记录表</w:t>
      </w:r>
    </w:p>
    <w:p w:rsidR="00FF2092" w:rsidRDefault="00FF2092" w:rsidP="00FF2092">
      <w:pPr>
        <w:ind w:firstLine="480"/>
        <w:rPr>
          <w:rFonts w:hint="eastAsia"/>
        </w:rPr>
      </w:pPr>
      <w:r>
        <w:t>数据流向：</w:t>
      </w:r>
      <w:r w:rsidR="00F21C83">
        <w:t>管理员查看转盘活动参与情况</w:t>
      </w:r>
    </w:p>
    <w:p w:rsidR="00FF2092" w:rsidRDefault="00FF2092" w:rsidP="00FF2092">
      <w:pPr>
        <w:ind w:firstLine="480"/>
        <w:rPr>
          <w:rFonts w:hint="eastAsia"/>
        </w:rPr>
      </w:pPr>
      <w:r>
        <w:t>数据内容：</w:t>
      </w:r>
      <w:r w:rsidR="009B2235">
        <w:t>记录主键、用户外键、用户卡号、活动外键、奖项类型、优惠券号、积分数量、商品名称、奖项外键、领取时间</w:t>
      </w:r>
    </w:p>
    <w:p w:rsidR="00FF2092" w:rsidRDefault="00FF2092" w:rsidP="00FF2092">
      <w:pPr>
        <w:ind w:firstLine="480"/>
      </w:pPr>
      <w:r>
        <w:t>数据描述：</w:t>
      </w:r>
      <w:r w:rsidR="00F21C83">
        <w:t>管理员登录系统在首页查看活动统计图形</w:t>
      </w:r>
    </w:p>
    <w:p w:rsidR="00F21C83" w:rsidRDefault="00F21C83" w:rsidP="00FF2092">
      <w:pPr>
        <w:ind w:firstLine="480"/>
      </w:pPr>
    </w:p>
    <w:p w:rsidR="00F21C83" w:rsidRDefault="00F21C83" w:rsidP="00FF2092">
      <w:pPr>
        <w:ind w:firstLine="480"/>
      </w:pPr>
    </w:p>
    <w:p w:rsidR="00F21C83" w:rsidRPr="007E7A03" w:rsidRDefault="00F21C83" w:rsidP="00F54B18">
      <w:pPr>
        <w:rPr>
          <w:rFonts w:hint="eastAsia"/>
        </w:rPr>
      </w:pPr>
    </w:p>
    <w:p w:rsidR="00FF2092" w:rsidRDefault="00FF2092" w:rsidP="00FF2092">
      <w:r>
        <w:lastRenderedPageBreak/>
        <w:t>5</w:t>
      </w:r>
      <w:r>
        <w:rPr>
          <w:rFonts w:hint="eastAsia"/>
        </w:rPr>
        <w:t>．</w:t>
      </w:r>
      <w:r w:rsidR="00F21C83">
        <w:rPr>
          <w:rFonts w:hint="eastAsia"/>
        </w:rPr>
        <w:t>添加转盘活动</w:t>
      </w:r>
    </w:p>
    <w:p w:rsidR="00FF2092" w:rsidRDefault="00FF2092" w:rsidP="00FF2092">
      <w:pPr>
        <w:ind w:firstLine="480"/>
        <w:rPr>
          <w:rFonts w:hint="eastAsia"/>
        </w:rPr>
      </w:pPr>
      <w:r>
        <w:t>数据流名：</w:t>
      </w:r>
      <w:r w:rsidR="00F21C83">
        <w:t>添加转盘活动</w:t>
      </w:r>
    </w:p>
    <w:p w:rsidR="00FF2092" w:rsidRDefault="00FF2092" w:rsidP="00FF2092">
      <w:pPr>
        <w:ind w:firstLine="480"/>
      </w:pPr>
      <w:r>
        <w:t>数据来源：</w:t>
      </w:r>
      <w:r w:rsidR="00F21C83">
        <w:t>管理员输入</w:t>
      </w:r>
    </w:p>
    <w:p w:rsidR="00FF2092" w:rsidRDefault="00FF2092" w:rsidP="00FF2092">
      <w:pPr>
        <w:ind w:firstLine="480"/>
        <w:rPr>
          <w:rFonts w:hint="eastAsia"/>
        </w:rPr>
      </w:pPr>
      <w:r>
        <w:t>数据流向：</w:t>
      </w:r>
      <w:r w:rsidR="00F21C83">
        <w:t>转盘活动表、条件表</w:t>
      </w:r>
    </w:p>
    <w:p w:rsidR="00730A31" w:rsidRDefault="00FF2092" w:rsidP="00730A31">
      <w:pPr>
        <w:ind w:firstLine="480"/>
      </w:pPr>
      <w:r>
        <w:t>数据内容：</w:t>
      </w:r>
      <w:r w:rsidR="00730A31">
        <w:t>活动主键、活动主题、活动描述、分享链接、背景链接、背景图、转盘图、指针图</w:t>
      </w:r>
      <w:r w:rsidR="00730A31">
        <w:rPr>
          <w:rFonts w:hint="eastAsia"/>
        </w:rPr>
        <w:t>、开始时间、结束时间、创建时间</w:t>
      </w:r>
      <w:r w:rsidR="00E8205B">
        <w:rPr>
          <w:rFonts w:hint="eastAsia"/>
        </w:rPr>
        <w:t>、创建人外键</w:t>
      </w:r>
    </w:p>
    <w:p w:rsidR="00FF2092" w:rsidRDefault="00FF2092" w:rsidP="00FF2092">
      <w:pPr>
        <w:ind w:firstLine="480"/>
      </w:pPr>
      <w:r>
        <w:t>数据描述：</w:t>
      </w:r>
      <w:r w:rsidR="00B76DA6">
        <w:t>管理员点击添加按钮，在添加页面输入转盘活动信息，添加转盘活动。</w:t>
      </w:r>
    </w:p>
    <w:p w:rsidR="00466277" w:rsidRDefault="00466277" w:rsidP="00FF2092">
      <w:pPr>
        <w:ind w:firstLine="480"/>
        <w:rPr>
          <w:rFonts w:hint="eastAsia"/>
        </w:rPr>
      </w:pPr>
    </w:p>
    <w:p w:rsidR="00466277" w:rsidRDefault="006637FB" w:rsidP="00466277">
      <w:r>
        <w:t>6</w:t>
      </w:r>
      <w:r w:rsidR="00466277">
        <w:rPr>
          <w:rFonts w:hint="eastAsia"/>
        </w:rPr>
        <w:t>．修改转盘活动</w:t>
      </w:r>
    </w:p>
    <w:p w:rsidR="00466277" w:rsidRDefault="00466277" w:rsidP="00466277">
      <w:pPr>
        <w:ind w:firstLine="480"/>
        <w:rPr>
          <w:rFonts w:hint="eastAsia"/>
        </w:rPr>
      </w:pPr>
      <w:r>
        <w:t>数据流名：</w:t>
      </w:r>
      <w:r>
        <w:rPr>
          <w:rFonts w:hint="eastAsia"/>
        </w:rPr>
        <w:t>修改转盘活动</w:t>
      </w:r>
    </w:p>
    <w:p w:rsidR="00466277" w:rsidRDefault="00466277" w:rsidP="00466277">
      <w:pPr>
        <w:ind w:firstLine="480"/>
      </w:pPr>
      <w:r>
        <w:t>数据来源：管理员输入</w:t>
      </w:r>
    </w:p>
    <w:p w:rsidR="00466277" w:rsidRDefault="00466277" w:rsidP="00466277">
      <w:pPr>
        <w:ind w:firstLine="480"/>
        <w:rPr>
          <w:rFonts w:hint="eastAsia"/>
        </w:rPr>
      </w:pPr>
      <w:r>
        <w:t>数据流向：转盘活动表、条件表</w:t>
      </w:r>
    </w:p>
    <w:p w:rsidR="00466277" w:rsidRDefault="00466277" w:rsidP="00466277">
      <w:pPr>
        <w:ind w:firstLine="480"/>
      </w:pPr>
      <w:r>
        <w:t>数据内容：活动主键、活动主题、活动描述、分享链接、背景链接、背景图、转盘图、指针图</w:t>
      </w:r>
      <w:r>
        <w:rPr>
          <w:rFonts w:hint="eastAsia"/>
        </w:rPr>
        <w:t>、开始时间、结束时间、创建时间</w:t>
      </w:r>
      <w:r w:rsidR="00E8205B">
        <w:rPr>
          <w:rFonts w:hint="eastAsia"/>
        </w:rPr>
        <w:t>、创建人外键</w:t>
      </w:r>
    </w:p>
    <w:p w:rsidR="00466277" w:rsidRDefault="00466277" w:rsidP="00466277">
      <w:pPr>
        <w:ind w:firstLine="480"/>
      </w:pPr>
      <w:r>
        <w:t>数据描述：管理员点击修改按钮，在</w:t>
      </w:r>
      <w:r w:rsidR="00EE35BA">
        <w:t>修改</w:t>
      </w:r>
      <w:r>
        <w:t>页面输入转盘活动信息，</w:t>
      </w:r>
      <w:r w:rsidR="00EE35BA">
        <w:t>修改</w:t>
      </w:r>
      <w:r>
        <w:t>转盘活动。</w:t>
      </w:r>
    </w:p>
    <w:p w:rsidR="00D06667" w:rsidRPr="007E7A03" w:rsidRDefault="00D06667" w:rsidP="006637FB">
      <w:pPr>
        <w:rPr>
          <w:rFonts w:hint="eastAsia"/>
        </w:rPr>
      </w:pPr>
    </w:p>
    <w:p w:rsidR="00FF2092" w:rsidRDefault="006637FB" w:rsidP="00FF2092">
      <w:r>
        <w:t>7</w:t>
      </w:r>
      <w:r w:rsidR="00FF2092">
        <w:rPr>
          <w:rFonts w:hint="eastAsia"/>
        </w:rPr>
        <w:t>．</w:t>
      </w:r>
      <w:r w:rsidR="007D0217">
        <w:rPr>
          <w:rFonts w:hint="eastAsia"/>
        </w:rPr>
        <w:t>添加转盘奖项</w:t>
      </w:r>
    </w:p>
    <w:p w:rsidR="00FF2092" w:rsidRDefault="00FF2092" w:rsidP="00FF2092">
      <w:pPr>
        <w:ind w:firstLine="480"/>
      </w:pPr>
      <w:r>
        <w:t>数据流名：</w:t>
      </w:r>
      <w:r w:rsidR="007D0217">
        <w:t>添加转盘奖项</w:t>
      </w:r>
    </w:p>
    <w:p w:rsidR="00FF2092" w:rsidRDefault="00FF2092" w:rsidP="00FF2092">
      <w:pPr>
        <w:ind w:firstLine="480"/>
        <w:rPr>
          <w:rFonts w:hint="eastAsia"/>
        </w:rPr>
      </w:pPr>
      <w:r>
        <w:t>数据来源：</w:t>
      </w:r>
      <w:r w:rsidR="0021645F">
        <w:t>管理员输入</w:t>
      </w:r>
    </w:p>
    <w:p w:rsidR="00FF2092" w:rsidRDefault="00FF2092" w:rsidP="00FF2092">
      <w:pPr>
        <w:ind w:firstLine="480"/>
        <w:rPr>
          <w:rFonts w:hint="eastAsia"/>
        </w:rPr>
      </w:pPr>
      <w:r>
        <w:t>数据流向：</w:t>
      </w:r>
      <w:r w:rsidR="00412018">
        <w:rPr>
          <w:rFonts w:hint="eastAsia"/>
        </w:rPr>
        <w:t>转盘奖项表</w:t>
      </w:r>
    </w:p>
    <w:p w:rsidR="0099476A" w:rsidRDefault="00412018" w:rsidP="00FF2092">
      <w:pPr>
        <w:ind w:firstLine="480"/>
      </w:pPr>
      <w:r>
        <w:t>数据内容：奖项主键、奖项类型、优惠券号、面额、数量、</w:t>
      </w:r>
      <w:r w:rsidR="0099476A">
        <w:t>总数、</w:t>
      </w:r>
      <w:r>
        <w:t>商品名、</w:t>
      </w:r>
      <w:r w:rsidR="0099476A">
        <w:t>活动外键、截止时间、概率、最大次数、奖项序号、获奖提示语</w:t>
      </w:r>
    </w:p>
    <w:p w:rsidR="00FF2092" w:rsidRDefault="00FF2092" w:rsidP="00FF2092">
      <w:pPr>
        <w:ind w:firstLine="480"/>
      </w:pPr>
      <w:r>
        <w:t>数据描述：</w:t>
      </w:r>
      <w:r w:rsidR="00412018">
        <w:t>管理员点击添加奖项图标，在页面输入奖项信息添加转盘奖项。</w:t>
      </w:r>
    </w:p>
    <w:p w:rsidR="00D06667" w:rsidRDefault="00D06667" w:rsidP="006637FB">
      <w:pPr>
        <w:rPr>
          <w:rFonts w:hint="eastAsia"/>
        </w:rPr>
      </w:pPr>
    </w:p>
    <w:p w:rsidR="00357A95" w:rsidRDefault="006637FB" w:rsidP="00357A95">
      <w:r>
        <w:t>8</w:t>
      </w:r>
      <w:r w:rsidR="00357A95">
        <w:rPr>
          <w:rFonts w:hint="eastAsia"/>
        </w:rPr>
        <w:t>．参加转盘活动</w:t>
      </w:r>
    </w:p>
    <w:p w:rsidR="00357A95" w:rsidRDefault="00357A95" w:rsidP="00357A95">
      <w:pPr>
        <w:ind w:firstLine="480"/>
        <w:rPr>
          <w:rFonts w:hint="eastAsia"/>
        </w:rPr>
      </w:pPr>
      <w:r>
        <w:t>数据流名：参加转盘活动</w:t>
      </w:r>
    </w:p>
    <w:p w:rsidR="00357A95" w:rsidRDefault="00357A95" w:rsidP="00357A95">
      <w:pPr>
        <w:ind w:firstLine="480"/>
        <w:rPr>
          <w:rFonts w:hint="eastAsia"/>
        </w:rPr>
      </w:pPr>
      <w:r>
        <w:t>数据来源：</w:t>
      </w:r>
      <w:r w:rsidR="008E7C61">
        <w:t>用户</w:t>
      </w:r>
      <w:r w:rsidR="000424C6">
        <w:t>点击转盘</w:t>
      </w:r>
    </w:p>
    <w:p w:rsidR="00357A95" w:rsidRDefault="00357A95" w:rsidP="00357A95">
      <w:pPr>
        <w:ind w:firstLine="480"/>
        <w:rPr>
          <w:rFonts w:hint="eastAsia"/>
        </w:rPr>
      </w:pPr>
      <w:r>
        <w:t>数据流向：</w:t>
      </w:r>
      <w:r w:rsidR="00BF50A1">
        <w:t>转盘活动记录表</w:t>
      </w:r>
    </w:p>
    <w:p w:rsidR="00F0389E" w:rsidRDefault="00357A95" w:rsidP="00F0389E">
      <w:pPr>
        <w:ind w:firstLine="480"/>
        <w:rPr>
          <w:rFonts w:hint="eastAsia"/>
        </w:rPr>
      </w:pPr>
      <w:r>
        <w:t>数据内容：</w:t>
      </w:r>
      <w:r w:rsidR="00C0554F">
        <w:t>记录主键、用户外键、用户卡号、活动外键、奖项类型、优惠券号、积分数量、商品名称、奖项外键、领取时间</w:t>
      </w:r>
    </w:p>
    <w:p w:rsidR="00357A95" w:rsidRDefault="00357A95" w:rsidP="00357A95">
      <w:pPr>
        <w:ind w:firstLine="480"/>
        <w:rPr>
          <w:rFonts w:hint="eastAsia"/>
        </w:rPr>
      </w:pPr>
      <w:r>
        <w:t>数据描述：</w:t>
      </w:r>
      <w:r w:rsidR="00C90BBB">
        <w:t>前台人员登录后点击转盘中心转动转盘</w:t>
      </w:r>
      <w:r w:rsidR="00DA19D2">
        <w:t>。</w:t>
      </w:r>
    </w:p>
    <w:p w:rsidR="00357A95" w:rsidRDefault="00357A95" w:rsidP="00FF2092">
      <w:pPr>
        <w:ind w:firstLine="480"/>
      </w:pPr>
    </w:p>
    <w:p w:rsidR="00D06667" w:rsidRPr="007E7A03" w:rsidRDefault="00D06667" w:rsidP="00FF2092">
      <w:pPr>
        <w:ind w:firstLine="480"/>
        <w:rPr>
          <w:rFonts w:hint="eastAsia"/>
        </w:rPr>
      </w:pPr>
    </w:p>
    <w:p w:rsidR="00357A95" w:rsidRDefault="006637FB" w:rsidP="00357A95">
      <w:r>
        <w:t>9</w:t>
      </w:r>
      <w:r w:rsidR="00357A95">
        <w:rPr>
          <w:rFonts w:hint="eastAsia"/>
        </w:rPr>
        <w:t>．</w:t>
      </w:r>
      <w:r w:rsidR="00F35426">
        <w:rPr>
          <w:rFonts w:hint="eastAsia"/>
        </w:rPr>
        <w:t>参加优惠券活动</w:t>
      </w:r>
    </w:p>
    <w:p w:rsidR="00357A95" w:rsidRDefault="00357A95" w:rsidP="00357A95">
      <w:pPr>
        <w:ind w:firstLine="480"/>
        <w:rPr>
          <w:rFonts w:hint="eastAsia"/>
        </w:rPr>
      </w:pPr>
      <w:r>
        <w:t>数据流名：</w:t>
      </w:r>
      <w:r w:rsidR="00F35426">
        <w:t>参加优惠券活动</w:t>
      </w:r>
    </w:p>
    <w:p w:rsidR="00357A95" w:rsidRDefault="00357A95" w:rsidP="00357A95">
      <w:pPr>
        <w:ind w:firstLine="480"/>
        <w:rPr>
          <w:rFonts w:hint="eastAsia"/>
        </w:rPr>
      </w:pPr>
      <w:r>
        <w:t>数据来源：</w:t>
      </w:r>
      <w:r w:rsidR="00F35426">
        <w:t>用户领取优惠券</w:t>
      </w:r>
    </w:p>
    <w:p w:rsidR="00357A95" w:rsidRDefault="00357A95" w:rsidP="00357A95">
      <w:pPr>
        <w:ind w:firstLine="480"/>
        <w:rPr>
          <w:rFonts w:hint="eastAsia"/>
        </w:rPr>
      </w:pPr>
      <w:r>
        <w:t>数据流向：</w:t>
      </w:r>
      <w:r w:rsidR="00F35426">
        <w:t>优惠券记录表</w:t>
      </w:r>
    </w:p>
    <w:p w:rsidR="00357A95" w:rsidRDefault="00357A95" w:rsidP="00357A95">
      <w:pPr>
        <w:ind w:firstLine="480"/>
        <w:rPr>
          <w:rFonts w:hint="eastAsia"/>
        </w:rPr>
      </w:pPr>
      <w:r>
        <w:t>数据内容：</w:t>
      </w:r>
      <w:r w:rsidR="00F35426">
        <w:t>记录主键、领取时间、券号、活动号、手机号</w:t>
      </w:r>
    </w:p>
    <w:p w:rsidR="00357A95" w:rsidRDefault="00357A95" w:rsidP="00357A95">
      <w:pPr>
        <w:ind w:firstLine="480"/>
        <w:rPr>
          <w:rFonts w:hint="eastAsia"/>
        </w:rPr>
      </w:pPr>
      <w:r>
        <w:t>数据描述：</w:t>
      </w:r>
      <w:r w:rsidR="00307906">
        <w:t>用户参加优惠券活动，输入手机号领取优惠券。</w:t>
      </w: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8E4D64">
      <w:pPr>
        <w:ind w:firstLine="480"/>
      </w:pPr>
    </w:p>
    <w:p w:rsidR="00D06667" w:rsidRDefault="00D06667" w:rsidP="00A7172F">
      <w:pPr>
        <w:rPr>
          <w:rFonts w:hint="eastAsia"/>
        </w:rPr>
      </w:pPr>
    </w:p>
    <w:p w:rsidR="00D06667" w:rsidRDefault="00115AAB" w:rsidP="00115AAB">
      <w:pPr>
        <w:pStyle w:val="3"/>
      </w:pPr>
      <w:r>
        <w:rPr>
          <w:rFonts w:hint="eastAsia"/>
        </w:rPr>
        <w:lastRenderedPageBreak/>
        <w:t>3</w:t>
      </w:r>
      <w:r>
        <w:t>.2.2</w:t>
      </w:r>
      <w:r>
        <w:t>类图设计</w:t>
      </w:r>
    </w:p>
    <w:p w:rsidR="00115AAB" w:rsidRDefault="00021923" w:rsidP="00021923">
      <w:pPr>
        <w:ind w:firstLine="480"/>
      </w:pPr>
      <w:r>
        <w:t>根据上述用例分析可以总结出系统对应实习关系模式如下：</w:t>
      </w:r>
    </w:p>
    <w:p w:rsidR="00D00970" w:rsidRDefault="00D00970" w:rsidP="007303E4">
      <w:pPr>
        <w:ind w:firstLine="480"/>
      </w:pPr>
    </w:p>
    <w:p w:rsidR="00021923" w:rsidRDefault="007303E4" w:rsidP="007303E4">
      <w:pPr>
        <w:ind w:firstLine="480"/>
      </w:pPr>
      <w:r>
        <w:rPr>
          <w:rFonts w:hint="eastAsia"/>
        </w:rPr>
        <w:t>优惠券活动：（</w:t>
      </w:r>
      <w:r>
        <w:t>活动主键、活动主题、剩余数量、</w:t>
      </w:r>
      <w:r w:rsidR="00C67B8A">
        <w:t>总</w:t>
      </w:r>
      <w:r>
        <w:t>数量、背景图链接、分享链接、分享按钮链接、领取按钮链接、背景颜色、开始时间、结束时间、创建人外键、固定结束时间、持续天数、创建时间</w:t>
      </w:r>
      <w:r>
        <w:rPr>
          <w:rFonts w:hint="eastAsia"/>
        </w:rPr>
        <w:t>）</w:t>
      </w:r>
    </w:p>
    <w:p w:rsidR="00D00970" w:rsidRDefault="00D00970" w:rsidP="007303E4">
      <w:pPr>
        <w:ind w:firstLine="480"/>
        <w:rPr>
          <w:rFonts w:hint="eastAsia"/>
        </w:rPr>
      </w:pPr>
    </w:p>
    <w:p w:rsidR="007303E4" w:rsidRDefault="00374825" w:rsidP="00374825">
      <w:pPr>
        <w:ind w:firstLine="480"/>
      </w:pPr>
      <w:r>
        <w:t>日志：（日志主键、</w:t>
      </w:r>
      <w:r w:rsidR="00C67B8A">
        <w:t>管理员外键</w:t>
      </w:r>
      <w:r>
        <w:t>、操作类型、活动类型、操作时间）</w:t>
      </w:r>
    </w:p>
    <w:p w:rsidR="00D00970" w:rsidRDefault="00D00970" w:rsidP="00374825">
      <w:pPr>
        <w:ind w:firstLine="480"/>
      </w:pPr>
    </w:p>
    <w:p w:rsidR="00374825" w:rsidRDefault="00913D0F" w:rsidP="00374825">
      <w:pPr>
        <w:ind w:firstLine="480"/>
      </w:pPr>
      <w:r>
        <w:t>转盘活动：（活动主键、活动主题、活动描述、分享链接、背景链接、背景图、转盘图、指针图</w:t>
      </w:r>
      <w:r>
        <w:rPr>
          <w:rFonts w:hint="eastAsia"/>
        </w:rPr>
        <w:t>、开始时间、结束时间、创建时间</w:t>
      </w:r>
      <w:r w:rsidR="00E8205B">
        <w:rPr>
          <w:rFonts w:hint="eastAsia"/>
        </w:rPr>
        <w:t>、创建人外键</w:t>
      </w:r>
      <w:r>
        <w:t>）</w:t>
      </w:r>
    </w:p>
    <w:p w:rsidR="00D00970" w:rsidRDefault="00D00970" w:rsidP="00374825">
      <w:pPr>
        <w:ind w:firstLine="480"/>
      </w:pPr>
    </w:p>
    <w:p w:rsidR="00913D0F" w:rsidRDefault="00913D0F" w:rsidP="00374825">
      <w:pPr>
        <w:ind w:firstLine="480"/>
      </w:pPr>
      <w:r>
        <w:t>管理员：（</w:t>
      </w:r>
      <w:r w:rsidR="00B55255">
        <w:t>管理员主键、邮箱、用户名、密码、身份标识</w:t>
      </w:r>
      <w:r>
        <w:t>）</w:t>
      </w:r>
    </w:p>
    <w:p w:rsidR="00D00970" w:rsidRDefault="00D00970" w:rsidP="007F1F20">
      <w:pPr>
        <w:ind w:firstLine="480"/>
      </w:pPr>
    </w:p>
    <w:p w:rsidR="007F1F20" w:rsidRDefault="007F1F20" w:rsidP="007F1F20">
      <w:pPr>
        <w:ind w:firstLine="480"/>
      </w:pPr>
      <w:r>
        <w:rPr>
          <w:rFonts w:hint="eastAsia"/>
        </w:rPr>
        <w:t>优惠券活动记录</w:t>
      </w:r>
      <w:r w:rsidR="00D00970">
        <w:rPr>
          <w:rFonts w:hint="eastAsia"/>
        </w:rPr>
        <w:t>：</w:t>
      </w:r>
      <w:r>
        <w:rPr>
          <w:rFonts w:hint="eastAsia"/>
        </w:rPr>
        <w:t>（</w:t>
      </w:r>
      <w:r>
        <w:t>记录主键、领取时间、券号、活动号、手机号</w:t>
      </w:r>
      <w:r>
        <w:rPr>
          <w:rFonts w:hint="eastAsia"/>
        </w:rPr>
        <w:t>）</w:t>
      </w:r>
    </w:p>
    <w:p w:rsidR="00D00970" w:rsidRDefault="00D00970" w:rsidP="007F1F20">
      <w:pPr>
        <w:ind w:firstLine="480"/>
      </w:pPr>
    </w:p>
    <w:p w:rsidR="007F1F20" w:rsidRDefault="007F1F20" w:rsidP="007F1F20">
      <w:pPr>
        <w:ind w:firstLine="480"/>
      </w:pPr>
      <w:r>
        <w:t>转盘活动记录</w:t>
      </w:r>
      <w:r w:rsidR="00D00970">
        <w:t>：</w:t>
      </w:r>
      <w:r>
        <w:t>（记录主键、用户外键、用户卡号、活动外键、奖项类型、优惠券号、积分数量、商品名称、奖项外键、领取时间）</w:t>
      </w:r>
    </w:p>
    <w:p w:rsidR="00D00970" w:rsidRDefault="00D00970" w:rsidP="007F1F20">
      <w:pPr>
        <w:ind w:firstLine="480"/>
      </w:pPr>
    </w:p>
    <w:p w:rsidR="007F1F20" w:rsidRDefault="007F1F20" w:rsidP="007F1F20">
      <w:pPr>
        <w:ind w:firstLine="480"/>
      </w:pPr>
      <w:r>
        <w:t>转盘奖项</w:t>
      </w:r>
      <w:r w:rsidR="00D00970">
        <w:t>：</w:t>
      </w:r>
      <w:r>
        <w:t>（</w:t>
      </w:r>
      <w:r w:rsidR="008316A3">
        <w:t>奖项主键、奖项类型、优惠券号、面额、数量、总数、商品名、活动外键、截止时间、概率、最大次数、奖项序号、获奖提示语</w:t>
      </w:r>
      <w:r>
        <w:t>）</w:t>
      </w:r>
    </w:p>
    <w:p w:rsidR="00D00970" w:rsidRDefault="00D00970"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E8205B" w:rsidRDefault="00E8205B" w:rsidP="007F1F20">
      <w:pPr>
        <w:ind w:firstLine="480"/>
      </w:pPr>
    </w:p>
    <w:p w:rsidR="00D00970" w:rsidRDefault="00AD3DA9" w:rsidP="007F1F20">
      <w:pPr>
        <w:ind w:firstLine="480"/>
      </w:pPr>
      <w:r>
        <w:t>根据关系模式及其相互关系，分别设计实体对应的类图。包括优惠券活动实体（</w:t>
      </w:r>
      <w:r>
        <w:t>couponactivity</w:t>
      </w:r>
      <w:r>
        <w:t>）、日志实体（</w:t>
      </w:r>
      <w:r>
        <w:t>log</w:t>
      </w:r>
      <w:r>
        <w:t>）、转盘活动实体（</w:t>
      </w:r>
      <w:r>
        <w:t>turntableactivity</w:t>
      </w:r>
      <w:r>
        <w:t>）、管理员实体（</w:t>
      </w:r>
      <w:r>
        <w:t>manager</w:t>
      </w:r>
      <w:r>
        <w:t>）、优惠券活动记录实体（</w:t>
      </w:r>
      <w:r>
        <w:t>couponrecord</w:t>
      </w:r>
      <w:r>
        <w:t>）、</w:t>
      </w:r>
      <w:r w:rsidR="00972AAA">
        <w:t>转盘活动记录实体（</w:t>
      </w:r>
      <w:r w:rsidR="00972AAA">
        <w:t>turntablerecord</w:t>
      </w:r>
      <w:r w:rsidR="00972AAA">
        <w:t>）、转盘奖项实体（</w:t>
      </w:r>
      <w:r w:rsidR="00972AAA">
        <w:t>tablecell</w:t>
      </w:r>
      <w:r w:rsidR="00972AAA">
        <w:t>）</w:t>
      </w:r>
      <w:r w:rsidR="00227C53">
        <w:t>设计出类图如图</w:t>
      </w:r>
      <w:r w:rsidR="00227C53">
        <w:rPr>
          <w:rFonts w:hint="eastAsia"/>
        </w:rPr>
        <w:t>3</w:t>
      </w:r>
      <w:r w:rsidR="00227C53">
        <w:t>.30</w:t>
      </w:r>
      <w:r w:rsidR="006E51B8">
        <w:t>所示。</w:t>
      </w:r>
    </w:p>
    <w:p w:rsidR="00E8205B" w:rsidRDefault="00E8205B" w:rsidP="007F1F20">
      <w:pPr>
        <w:ind w:firstLine="480"/>
        <w:rPr>
          <w:rFonts w:hint="eastAsia"/>
        </w:rPr>
      </w:pPr>
    </w:p>
    <w:p w:rsidR="009F0955" w:rsidRDefault="009C532F" w:rsidP="00E8205B">
      <w:pPr>
        <w:jc w:val="center"/>
      </w:pPr>
      <w:r w:rsidRPr="00E8205B">
        <w:object w:dxaOrig="22065" w:dyaOrig="18105">
          <v:shape id="_x0000_i1053" type="#_x0000_t75" style="width:477.7pt;height:393.2pt" o:ole="">
            <v:imagedata r:id="rId64" o:title=""/>
          </v:shape>
          <o:OLEObject Type="Embed" ProgID="Visio.Drawing.15" ShapeID="_x0000_i1053" DrawAspect="Content" ObjectID="_1619528690" r:id="rId65"/>
        </w:object>
      </w:r>
    </w:p>
    <w:p w:rsidR="009C532F" w:rsidRDefault="009C532F" w:rsidP="00E8205B">
      <w:pPr>
        <w:jc w:val="center"/>
      </w:pPr>
      <w:r>
        <w:t>图</w:t>
      </w:r>
      <w:r>
        <w:rPr>
          <w:rFonts w:hint="eastAsia"/>
        </w:rPr>
        <w:t>3</w:t>
      </w:r>
      <w:r>
        <w:t>.30</w:t>
      </w:r>
    </w:p>
    <w:p w:rsidR="009C532F" w:rsidRDefault="009C532F" w:rsidP="00E8205B">
      <w:pPr>
        <w:jc w:val="center"/>
      </w:pPr>
    </w:p>
    <w:p w:rsidR="009C532F" w:rsidRDefault="001C61D8" w:rsidP="009F6BA0">
      <w:pPr>
        <w:ind w:firstLine="480"/>
      </w:pPr>
      <w:r>
        <w:t>在上述实体中，</w:t>
      </w:r>
      <w:r w:rsidR="000266ED">
        <w:t>一位管理员可以产生多条日志，但是一条日志只能</w:t>
      </w:r>
      <w:r w:rsidR="007B7E47">
        <w:t>由一个管理员产生，</w:t>
      </w:r>
      <w:r w:rsidR="00BC10CC">
        <w:t>所以管理员和日志属于一对多关系。</w:t>
      </w:r>
      <w:r w:rsidR="0090626D">
        <w:t>一位管理员可以创建多个转盘活动或优惠券活动，</w:t>
      </w:r>
      <w:r w:rsidR="00432E9C">
        <w:t>但是一个活动只能由一位管理员创建，所以管理员和转盘活动、优惠券活动属于一对多关系。</w:t>
      </w:r>
      <w:r w:rsidR="00E12135">
        <w:t>一个转盘活动可以添加多个转盘奖项，一个转盘奖项只能属于一个转盘活动，所以转盘活动和奖项之间的关系为一对多关系。</w:t>
      </w:r>
      <w:r w:rsidR="00DD6CE9">
        <w:t>一个活动可以对应多条记录，但是一条记录只能对应一个活动，所以转盘活动和转盘记录、优惠券活动和优惠券记录都属于一对多关系。</w:t>
      </w:r>
    </w:p>
    <w:p w:rsidR="009F6BA0" w:rsidRDefault="009F6BA0" w:rsidP="009F6BA0"/>
    <w:p w:rsidR="009F6BA0" w:rsidRDefault="009F6BA0" w:rsidP="009F6BA0"/>
    <w:p w:rsidR="009F6BA0" w:rsidRDefault="009F6BA0" w:rsidP="009F6BA0"/>
    <w:p w:rsidR="009F6BA0" w:rsidRDefault="009F6BA0" w:rsidP="009F6BA0"/>
    <w:p w:rsidR="009F6BA0" w:rsidRDefault="009F6BA0" w:rsidP="009F6BA0"/>
    <w:p w:rsidR="00A31C87" w:rsidRDefault="00D32D68" w:rsidP="00A31C87">
      <w:pPr>
        <w:pStyle w:val="3"/>
      </w:pPr>
      <w:r>
        <w:rPr>
          <w:rFonts w:hint="eastAsia"/>
        </w:rPr>
        <w:lastRenderedPageBreak/>
        <w:t>3</w:t>
      </w:r>
      <w:r>
        <w:t>.2.3</w:t>
      </w:r>
      <w:r w:rsidR="000A33B8">
        <w:t>数据表</w:t>
      </w:r>
    </w:p>
    <w:p w:rsidR="00A31C87" w:rsidRDefault="00A31C87" w:rsidP="00A31C87">
      <w:r>
        <w:rPr>
          <w:rFonts w:hint="eastAsia"/>
        </w:rPr>
        <w:t xml:space="preserve"> </w:t>
      </w:r>
      <w:r>
        <w:t xml:space="preserve">   </w:t>
      </w:r>
    </w:p>
    <w:p w:rsidR="00A31C87" w:rsidRPr="00A31C87" w:rsidRDefault="00A31C87" w:rsidP="00A31C87">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activity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he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ount</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otal</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ackground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share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sharebtn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receivebtn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ackgroundcolor</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egintim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endtim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manager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deadlin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duration</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reationtime</w:t>
            </w:r>
          </w:p>
        </w:tc>
        <w:tc>
          <w:tcPr>
            <w:tcW w:w="2076" w:type="dxa"/>
            <w:shd w:val="clear" w:color="auto" w:fill="auto"/>
          </w:tcPr>
          <w:p w:rsidR="00A31C87" w:rsidRDefault="00A31C87" w:rsidP="00E03498">
            <w:r>
              <w:t>timestamp</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0B6961" w:rsidRPr="000B6961" w:rsidRDefault="000B6961" w:rsidP="000B6961">
      <w:pPr>
        <w:rPr>
          <w:rFonts w:hint="eastAsia"/>
        </w:rPr>
      </w:pPr>
    </w:p>
    <w:p w:rsidR="000A33B8" w:rsidRPr="000A33B8" w:rsidRDefault="000A33B8" w:rsidP="000A33B8">
      <w:pPr>
        <w:rPr>
          <w:rFonts w:hint="eastAsia"/>
        </w:rPr>
      </w:pPr>
    </w:p>
    <w:p w:rsidR="008316A3" w:rsidRDefault="00A31C87" w:rsidP="007F1F20">
      <w:pPr>
        <w:ind w:firstLine="480"/>
      </w:pP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record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receivetim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oupon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activity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hon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log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manager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ehaviour</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ime</w:t>
            </w:r>
          </w:p>
        </w:tc>
        <w:tc>
          <w:tcPr>
            <w:tcW w:w="2076" w:type="dxa"/>
            <w:shd w:val="clear" w:color="auto" w:fill="auto"/>
          </w:tcPr>
          <w:p w:rsidR="00A31C87" w:rsidRDefault="00A31C87" w:rsidP="00E03498">
            <w:r>
              <w:t>timestamp</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activitytyp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manager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emai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managerna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assword</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icket</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cell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elltyp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oupon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quota</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ount</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otal</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duration</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goodsna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activity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deadlin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robability</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maxGet</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endTyp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rizeorder</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rizepicture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activity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he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description</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shar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ackground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urntable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ointerurl</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beginti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endtime</w:t>
            </w:r>
          </w:p>
        </w:tc>
        <w:tc>
          <w:tcPr>
            <w:tcW w:w="2076" w:type="dxa"/>
            <w:shd w:val="clear" w:color="auto" w:fill="auto"/>
          </w:tcPr>
          <w:p w:rsidR="00A31C87" w:rsidRDefault="00A31C87" w:rsidP="00E03498">
            <w:r>
              <w:t>datetime</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reationtime</w:t>
            </w:r>
          </w:p>
        </w:tc>
        <w:tc>
          <w:tcPr>
            <w:tcW w:w="2076" w:type="dxa"/>
            <w:shd w:val="clear" w:color="auto" w:fill="auto"/>
          </w:tcPr>
          <w:p w:rsidR="00A31C87" w:rsidRDefault="00A31C87" w:rsidP="00E03498">
            <w:r>
              <w:t>timestamp</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7F1F20">
      <w:pPr>
        <w:ind w:firstLine="480"/>
      </w:pPr>
    </w:p>
    <w:p w:rsidR="00A31C87" w:rsidRDefault="00A31C87" w:rsidP="007F1F2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6"/>
        <w:gridCol w:w="2076"/>
        <w:gridCol w:w="2077"/>
        <w:gridCol w:w="2077"/>
      </w:tblGrid>
      <w:tr w:rsidR="00A31C87" w:rsidTr="00A31C87">
        <w:trPr>
          <w:jc w:val="center"/>
        </w:trPr>
        <w:tc>
          <w:tcPr>
            <w:tcW w:w="2076" w:type="dxa"/>
            <w:shd w:val="clear" w:color="auto" w:fill="auto"/>
          </w:tcPr>
          <w:p w:rsidR="00A31C87" w:rsidRDefault="00A31C87" w:rsidP="00E03498">
            <w:r>
              <w:rPr>
                <w:rFonts w:hint="eastAsia"/>
              </w:rPr>
              <w:t>列名</w:t>
            </w:r>
          </w:p>
        </w:tc>
        <w:tc>
          <w:tcPr>
            <w:tcW w:w="2076" w:type="dxa"/>
            <w:shd w:val="clear" w:color="auto" w:fill="auto"/>
          </w:tcPr>
          <w:p w:rsidR="00A31C87" w:rsidRDefault="00A31C87" w:rsidP="00E03498">
            <w:r>
              <w:rPr>
                <w:rFonts w:hint="eastAsia"/>
              </w:rPr>
              <w:t>类型</w:t>
            </w:r>
          </w:p>
        </w:tc>
        <w:tc>
          <w:tcPr>
            <w:tcW w:w="2077" w:type="dxa"/>
            <w:shd w:val="clear" w:color="auto" w:fill="auto"/>
          </w:tcPr>
          <w:p w:rsidR="00A31C87" w:rsidRDefault="00A31C87" w:rsidP="00E03498">
            <w:r>
              <w:rPr>
                <w:rFonts w:hint="eastAsia"/>
              </w:rPr>
              <w:t>是否为空</w:t>
            </w:r>
          </w:p>
        </w:tc>
        <w:tc>
          <w:tcPr>
            <w:tcW w:w="2077" w:type="dxa"/>
            <w:shd w:val="clear" w:color="auto" w:fill="auto"/>
          </w:tcPr>
          <w:p w:rsidR="00A31C87" w:rsidRDefault="00A31C87" w:rsidP="00E03498">
            <w:r>
              <w:rPr>
                <w:rFonts w:hint="eastAsia"/>
              </w:rPr>
              <w:t>主键</w:t>
            </w:r>
          </w:p>
        </w:tc>
      </w:tr>
      <w:tr w:rsidR="00A31C87" w:rsidTr="00A31C87">
        <w:trPr>
          <w:jc w:val="center"/>
        </w:trPr>
        <w:tc>
          <w:tcPr>
            <w:tcW w:w="2076" w:type="dxa"/>
            <w:shd w:val="clear" w:color="auto" w:fill="auto"/>
          </w:tcPr>
          <w:p w:rsidR="00A31C87" w:rsidRDefault="00A31C87" w:rsidP="00E03498">
            <w:r>
              <w:t>record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user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ard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activity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rizetyp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coupon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pointcount</w:t>
            </w:r>
          </w:p>
        </w:tc>
        <w:tc>
          <w:tcPr>
            <w:tcW w:w="2076" w:type="dxa"/>
            <w:shd w:val="clear" w:color="auto" w:fill="auto"/>
          </w:tcPr>
          <w:p w:rsidR="00A31C87" w:rsidRDefault="00A31C87" w:rsidP="00E03498">
            <w:r>
              <w:t>int(11)</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goosname</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tablecellkey</w:t>
            </w:r>
          </w:p>
        </w:tc>
        <w:tc>
          <w:tcPr>
            <w:tcW w:w="2076" w:type="dxa"/>
            <w:shd w:val="clear" w:color="auto" w:fill="auto"/>
          </w:tcPr>
          <w:p w:rsidR="00A31C87" w:rsidRDefault="00A31C87" w:rsidP="00E03498">
            <w:r>
              <w:t>varchar(255)</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r w:rsidR="00A31C87" w:rsidTr="00A31C87">
        <w:trPr>
          <w:jc w:val="center"/>
        </w:trPr>
        <w:tc>
          <w:tcPr>
            <w:tcW w:w="2076" w:type="dxa"/>
            <w:shd w:val="clear" w:color="auto" w:fill="auto"/>
          </w:tcPr>
          <w:p w:rsidR="00A31C87" w:rsidRDefault="00A31C87" w:rsidP="00E03498">
            <w:r>
              <w:t>receivetime</w:t>
            </w:r>
          </w:p>
        </w:tc>
        <w:tc>
          <w:tcPr>
            <w:tcW w:w="2076" w:type="dxa"/>
            <w:shd w:val="clear" w:color="auto" w:fill="auto"/>
          </w:tcPr>
          <w:p w:rsidR="00A31C87" w:rsidRDefault="00A31C87" w:rsidP="00E03498">
            <w:r>
              <w:t>timestamp</w:t>
            </w:r>
          </w:p>
        </w:tc>
        <w:tc>
          <w:tcPr>
            <w:tcW w:w="2077" w:type="dxa"/>
            <w:shd w:val="clear" w:color="auto" w:fill="auto"/>
          </w:tcPr>
          <w:p w:rsidR="00A31C87" w:rsidRDefault="00A31C87" w:rsidP="00E03498">
            <w:r>
              <w:t>YES</w:t>
            </w:r>
          </w:p>
        </w:tc>
        <w:tc>
          <w:tcPr>
            <w:tcW w:w="2077" w:type="dxa"/>
            <w:shd w:val="clear" w:color="auto" w:fill="auto"/>
          </w:tcPr>
          <w:p w:rsidR="00A31C87" w:rsidRDefault="00A31C87" w:rsidP="00E03498"/>
        </w:tc>
      </w:tr>
    </w:tbl>
    <w:p w:rsidR="00A31C87" w:rsidRDefault="00A31C87" w:rsidP="00A31C87">
      <w:pPr>
        <w:pStyle w:val="1"/>
      </w:pPr>
      <w:r>
        <w:rPr>
          <w:rFonts w:hint="eastAsia"/>
        </w:rPr>
        <w:lastRenderedPageBreak/>
        <w:t>第四章</w:t>
      </w:r>
      <w:r>
        <w:rPr>
          <w:rFonts w:hint="eastAsia"/>
        </w:rPr>
        <w:t xml:space="preserve"> </w:t>
      </w:r>
      <w:r>
        <w:rPr>
          <w:rFonts w:hint="eastAsia"/>
        </w:rPr>
        <w:t>详细设计</w:t>
      </w:r>
    </w:p>
    <w:p w:rsidR="00A31C87" w:rsidRDefault="00A31C87" w:rsidP="00A31C87">
      <w:pPr>
        <w:pStyle w:val="2"/>
      </w:pPr>
      <w:r>
        <w:t>4.1</w:t>
      </w:r>
      <w:r>
        <w:t>概述</w:t>
      </w:r>
    </w:p>
    <w:p w:rsidR="006B5D08" w:rsidRDefault="00A31C87" w:rsidP="006B5D08">
      <w:pPr>
        <w:ind w:firstLineChars="200" w:firstLine="480"/>
      </w:pPr>
      <w:r>
        <w:t>详细设计作为一个项目设计过程中不可或缺的一部分，主要是对概要设计的进一步描述和细化。</w:t>
      </w:r>
      <w:r w:rsidR="00F440E6">
        <w:t>其主要内容包括</w:t>
      </w:r>
      <w:r w:rsidR="00F440E6">
        <w:t>功能设计、</w:t>
      </w:r>
      <w:r w:rsidR="00F440E6">
        <w:t>时序图的设计</w:t>
      </w:r>
      <w:r w:rsidR="00F440E6">
        <w:t>和活动图的设计。</w:t>
      </w:r>
      <w:r w:rsidR="00C175CF">
        <w:t>本节主要</w:t>
      </w:r>
      <w:r w:rsidR="006B5D08">
        <w:t>对</w:t>
      </w:r>
      <w:r w:rsidR="00C175CF">
        <w:t>登录功能、</w:t>
      </w:r>
      <w:r w:rsidR="00201D80">
        <w:t>注册功能、</w:t>
      </w:r>
      <w:r w:rsidR="00C175CF">
        <w:t>添加转盘活动功能</w:t>
      </w:r>
      <w:r w:rsidR="00E5121A">
        <w:t>、添加转盘奖项</w:t>
      </w:r>
      <w:r w:rsidR="00C175CF">
        <w:t>、</w:t>
      </w:r>
      <w:r w:rsidR="00142806">
        <w:t>添加</w:t>
      </w:r>
      <w:r w:rsidR="00C175CF">
        <w:t>优惠券活动</w:t>
      </w:r>
      <w:r w:rsidR="00E5121A">
        <w:t>功能</w:t>
      </w:r>
      <w:r w:rsidR="00142806">
        <w:t>、查看日志功能、</w:t>
      </w:r>
      <w:r w:rsidR="00201D80">
        <w:t>查看转盘活动功能</w:t>
      </w:r>
      <w:r w:rsidR="006B5D08">
        <w:t>进行详细设计和描述</w:t>
      </w:r>
      <w:r w:rsidR="00201D80">
        <w:t>。</w:t>
      </w:r>
      <w:r w:rsidR="006B5D08">
        <w:t>整个设计过程遵循三层架构的开发模式，分为视图层、业务逻辑层和数据访问层。</w:t>
      </w:r>
    </w:p>
    <w:p w:rsidR="001C5731" w:rsidRPr="00F03CDE" w:rsidRDefault="001C5731" w:rsidP="006B5D08">
      <w:pPr>
        <w:ind w:firstLineChars="200" w:firstLine="480"/>
        <w:rPr>
          <w:rFonts w:hint="eastAsia"/>
        </w:rPr>
      </w:pPr>
    </w:p>
    <w:p w:rsidR="00F440E6" w:rsidRDefault="001C5731" w:rsidP="001C5731">
      <w:pPr>
        <w:pStyle w:val="2"/>
      </w:pPr>
      <w:r>
        <w:rPr>
          <w:rFonts w:hint="eastAsia"/>
        </w:rPr>
        <w:t>4</w:t>
      </w:r>
      <w:r>
        <w:t>.2</w:t>
      </w:r>
      <w:r>
        <w:t>登录功能</w:t>
      </w:r>
    </w:p>
    <w:p w:rsidR="001C5731" w:rsidRDefault="00F3166F" w:rsidP="00896D14">
      <w:pPr>
        <w:pStyle w:val="4"/>
      </w:pPr>
      <w:r>
        <w:rPr>
          <w:rFonts w:hint="eastAsia"/>
        </w:rPr>
        <w:t>4</w:t>
      </w:r>
      <w:r>
        <w:t>.2.1</w:t>
      </w:r>
      <w:r w:rsidR="00A86C37">
        <w:t>登录功能</w:t>
      </w:r>
      <w:r w:rsidR="002976E6">
        <w:t>设计</w:t>
      </w:r>
    </w:p>
    <w:p w:rsidR="00CE7C63" w:rsidRDefault="00B26EE9" w:rsidP="002D276A">
      <w:pPr>
        <w:ind w:firstLine="480"/>
      </w:pPr>
      <w:r>
        <w:t>用户访问系统主页面，</w:t>
      </w:r>
      <w:r w:rsidR="000C0F63">
        <w:t>会被后台拦截器拦截，验证</w:t>
      </w:r>
      <w:r w:rsidR="004F0B91">
        <w:rPr>
          <w:rFonts w:hint="eastAsia"/>
        </w:rPr>
        <w:t>前台</w:t>
      </w:r>
      <w:r w:rsidR="004F0B91">
        <w:rPr>
          <w:rFonts w:hint="eastAsia"/>
        </w:rPr>
        <w:t>cookie</w:t>
      </w:r>
      <w:r w:rsidR="004F0B91">
        <w:rPr>
          <w:rFonts w:hint="eastAsia"/>
        </w:rPr>
        <w:t>中的</w:t>
      </w:r>
      <w:r w:rsidR="004F0B91">
        <w:rPr>
          <w:rFonts w:hint="eastAsia"/>
        </w:rPr>
        <w:t>ticket</w:t>
      </w:r>
      <w:r w:rsidR="004F0B91">
        <w:rPr>
          <w:rFonts w:hint="eastAsia"/>
        </w:rPr>
        <w:t>，通过</w:t>
      </w:r>
      <w:r w:rsidR="004F0B91">
        <w:rPr>
          <w:rFonts w:hint="eastAsia"/>
        </w:rPr>
        <w:t>ticket</w:t>
      </w:r>
      <w:r w:rsidR="004F0B91">
        <w:rPr>
          <w:rFonts w:hint="eastAsia"/>
        </w:rPr>
        <w:t>在</w:t>
      </w:r>
      <w:r w:rsidR="004F0B91">
        <w:rPr>
          <w:rFonts w:hint="eastAsia"/>
        </w:rPr>
        <w:t>redis</w:t>
      </w:r>
      <w:r w:rsidR="004F0B91">
        <w:rPr>
          <w:rFonts w:hint="eastAsia"/>
        </w:rPr>
        <w:t>缓存中查询用户信息，</w:t>
      </w:r>
      <w:r w:rsidR="004F0B91">
        <w:t>如果查询得到结果可以直接访问到主界面，未查询到结果说明用户</w:t>
      </w:r>
      <w:r w:rsidR="005B0DF7">
        <w:t>未登录</w:t>
      </w:r>
      <w:r w:rsidR="004F0B91">
        <w:t>，请求</w:t>
      </w:r>
      <w:r w:rsidR="005B0DF7">
        <w:t>会被重定向到登录页，用户输入邮箱和密码点击登录</w:t>
      </w:r>
      <w:r w:rsidR="004F0B91">
        <w:t>按钮</w:t>
      </w:r>
      <w:r w:rsidR="005B0DF7">
        <w:t>，通过</w:t>
      </w:r>
      <w:r w:rsidR="005B0DF7">
        <w:t>ajax</w:t>
      </w:r>
      <w:r w:rsidR="005B0DF7">
        <w:t>异步调用</w:t>
      </w:r>
      <w:r w:rsidR="002D276A">
        <w:t>LoginController</w:t>
      </w:r>
      <w:r w:rsidR="002D276A">
        <w:t>中的</w:t>
      </w:r>
      <w:r w:rsidR="004F0B91">
        <w:t>/</w:t>
      </w:r>
      <w:r w:rsidR="002D276A">
        <w:t>login</w:t>
      </w:r>
      <w:r w:rsidR="004F0B91">
        <w:t>/login</w:t>
      </w:r>
      <w:r w:rsidR="004F0B91">
        <w:t>接口，</w:t>
      </w:r>
      <w:r w:rsidR="002D276A">
        <w:t>在</w:t>
      </w:r>
      <w:r w:rsidR="002D276A">
        <w:t>LoginController</w:t>
      </w:r>
      <w:r w:rsidR="002D276A">
        <w:t>中调用</w:t>
      </w:r>
      <w:r w:rsidR="002D276A">
        <w:t>UserService</w:t>
      </w:r>
      <w:r w:rsidR="002D276A">
        <w:t>中的</w:t>
      </w:r>
      <w:r w:rsidR="002D276A">
        <w:t>checkUser()</w:t>
      </w:r>
    </w:p>
    <w:p w:rsidR="00A41424" w:rsidRDefault="002D276A" w:rsidP="002D276A">
      <w:r>
        <w:t>在</w:t>
      </w:r>
      <w:r>
        <w:t>UserService</w:t>
      </w:r>
      <w:r>
        <w:t>中调用</w:t>
      </w:r>
      <w:r w:rsidR="00AC4E72">
        <w:t>UserDao</w:t>
      </w:r>
      <w:r w:rsidR="00AC4E72">
        <w:t>中的</w:t>
      </w:r>
      <w:r w:rsidR="00526183">
        <w:t>selectUser()</w:t>
      </w:r>
      <w:r w:rsidR="00526183">
        <w:t>返回结果到</w:t>
      </w:r>
      <w:r w:rsidR="00526183">
        <w:t>UserService</w:t>
      </w:r>
      <w:r w:rsidR="00526183">
        <w:t>，从</w:t>
      </w:r>
      <w:r w:rsidR="00526183">
        <w:t>UserService</w:t>
      </w:r>
      <w:r w:rsidR="00526183">
        <w:t>再返回结果到</w:t>
      </w:r>
      <w:r w:rsidR="00526183">
        <w:t>LoginController</w:t>
      </w:r>
      <w:r w:rsidR="00526183">
        <w:t>。</w:t>
      </w:r>
      <w:r w:rsidR="007147A4">
        <w:t>如果客户端提交的信息有效，</w:t>
      </w:r>
      <w:r w:rsidR="00254369">
        <w:t>系统会返回状态码</w:t>
      </w:r>
      <w:r w:rsidR="00254369">
        <w:rPr>
          <w:rFonts w:hint="eastAsia"/>
        </w:rPr>
        <w:t>0</w:t>
      </w:r>
      <w:r w:rsidR="00254369">
        <w:rPr>
          <w:rFonts w:hint="eastAsia"/>
        </w:rPr>
        <w:t>，若无效，返回状态码</w:t>
      </w:r>
      <w:r w:rsidR="00254369">
        <w:rPr>
          <w:rFonts w:hint="eastAsia"/>
        </w:rPr>
        <w:t>-</w:t>
      </w:r>
      <w:r w:rsidR="00254369">
        <w:t>1</w:t>
      </w:r>
      <w:r w:rsidR="00254369">
        <w:t>和消息用户名或密码错误。</w:t>
      </w:r>
      <w:r w:rsidR="00E2201D">
        <w:t>客户端接收到消息判断状态码，状态码为</w:t>
      </w:r>
      <w:r w:rsidR="00E2201D">
        <w:t>0</w:t>
      </w:r>
      <w:r w:rsidR="00E2201D">
        <w:t>就跳转到</w:t>
      </w:r>
      <w:r w:rsidR="00BB1AFA">
        <w:t>index</w:t>
      </w:r>
      <w:r w:rsidR="00BB1AFA">
        <w:rPr>
          <w:rFonts w:hint="eastAsia"/>
        </w:rPr>
        <w:t>.</w:t>
      </w:r>
      <w:r w:rsidR="00BB1AFA">
        <w:t>html</w:t>
      </w:r>
      <w:r w:rsidR="00BB1AFA">
        <w:t>。</w:t>
      </w:r>
      <w:r w:rsidR="007F40CF">
        <w:t>状态码</w:t>
      </w:r>
      <w:r w:rsidR="00BB1AFA">
        <w:t>为</w:t>
      </w:r>
      <w:r w:rsidR="00BB1AFA">
        <w:t>-1</w:t>
      </w:r>
      <w:r w:rsidR="00BB1AFA">
        <w:t>则维持在</w:t>
      </w:r>
      <w:r w:rsidR="00BB1AFA">
        <w:rPr>
          <w:rFonts w:hint="eastAsia"/>
        </w:rPr>
        <w:t>l</w:t>
      </w:r>
      <w:r w:rsidR="00BB1AFA">
        <w:t>ogin.html</w:t>
      </w:r>
      <w:r w:rsidR="007F40CF">
        <w:t>。</w:t>
      </w:r>
    </w:p>
    <w:p w:rsidR="00896D14" w:rsidRDefault="00896D14" w:rsidP="00896D14">
      <w:pPr>
        <w:pStyle w:val="4"/>
      </w:pPr>
      <w:r>
        <w:rPr>
          <w:rFonts w:hint="eastAsia"/>
        </w:rPr>
        <w:t>4</w:t>
      </w:r>
      <w:r>
        <w:t>.2.2</w:t>
      </w:r>
      <w:r>
        <w:t>登录功能</w:t>
      </w:r>
      <w:r w:rsidR="00D172D0">
        <w:t>时序图</w:t>
      </w:r>
    </w:p>
    <w:p w:rsidR="006B1C27" w:rsidRPr="006B1C27" w:rsidRDefault="006B1C27" w:rsidP="006B1C27">
      <w:pPr>
        <w:rPr>
          <w:rFonts w:hint="eastAsia"/>
        </w:rPr>
      </w:pPr>
      <w:bookmarkStart w:id="0" w:name="_GoBack"/>
      <w:bookmarkEnd w:id="0"/>
    </w:p>
    <w:p w:rsidR="00A31C87" w:rsidRPr="00F440E6" w:rsidRDefault="00F440E6" w:rsidP="00F440E6">
      <w:pPr>
        <w:tabs>
          <w:tab w:val="left" w:pos="2655"/>
        </w:tabs>
        <w:rPr>
          <w:rFonts w:hint="eastAsia"/>
        </w:rPr>
      </w:pPr>
      <w:r>
        <w:tab/>
      </w:r>
    </w:p>
    <w:sectPr w:rsidR="00A31C87" w:rsidRPr="00F440E6"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266E" w:rsidRDefault="0055266E" w:rsidP="001D1BE8">
      <w:r>
        <w:separator/>
      </w:r>
    </w:p>
  </w:endnote>
  <w:endnote w:type="continuationSeparator" w:id="0">
    <w:p w:rsidR="0055266E" w:rsidRDefault="0055266E"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266E" w:rsidRDefault="0055266E" w:rsidP="001D1BE8">
      <w:r>
        <w:separator/>
      </w:r>
    </w:p>
  </w:footnote>
  <w:footnote w:type="continuationSeparator" w:id="0">
    <w:p w:rsidR="0055266E" w:rsidRDefault="0055266E"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2226"/>
    <w:rsid w:val="000048CD"/>
    <w:rsid w:val="0000689D"/>
    <w:rsid w:val="00007682"/>
    <w:rsid w:val="00007E98"/>
    <w:rsid w:val="00012413"/>
    <w:rsid w:val="00013581"/>
    <w:rsid w:val="00013FA8"/>
    <w:rsid w:val="00015CAD"/>
    <w:rsid w:val="0001630C"/>
    <w:rsid w:val="00016462"/>
    <w:rsid w:val="0002139B"/>
    <w:rsid w:val="00021923"/>
    <w:rsid w:val="00024754"/>
    <w:rsid w:val="00026080"/>
    <w:rsid w:val="000260B4"/>
    <w:rsid w:val="000266ED"/>
    <w:rsid w:val="00032B70"/>
    <w:rsid w:val="00032C0A"/>
    <w:rsid w:val="00033036"/>
    <w:rsid w:val="000348D6"/>
    <w:rsid w:val="000360BD"/>
    <w:rsid w:val="0004079A"/>
    <w:rsid w:val="00042360"/>
    <w:rsid w:val="000424C6"/>
    <w:rsid w:val="00045A92"/>
    <w:rsid w:val="00046DEF"/>
    <w:rsid w:val="00047A01"/>
    <w:rsid w:val="00053656"/>
    <w:rsid w:val="00063070"/>
    <w:rsid w:val="000664B9"/>
    <w:rsid w:val="00067EB7"/>
    <w:rsid w:val="00070906"/>
    <w:rsid w:val="0007339F"/>
    <w:rsid w:val="000745E3"/>
    <w:rsid w:val="0007574A"/>
    <w:rsid w:val="0007686E"/>
    <w:rsid w:val="00077536"/>
    <w:rsid w:val="000775C1"/>
    <w:rsid w:val="0008035A"/>
    <w:rsid w:val="000830A4"/>
    <w:rsid w:val="00083731"/>
    <w:rsid w:val="0008408F"/>
    <w:rsid w:val="00084C31"/>
    <w:rsid w:val="0008614E"/>
    <w:rsid w:val="000868A2"/>
    <w:rsid w:val="0009137F"/>
    <w:rsid w:val="00091409"/>
    <w:rsid w:val="000929DA"/>
    <w:rsid w:val="00093641"/>
    <w:rsid w:val="0009392B"/>
    <w:rsid w:val="0009463C"/>
    <w:rsid w:val="000949F8"/>
    <w:rsid w:val="00094E91"/>
    <w:rsid w:val="00095164"/>
    <w:rsid w:val="000957CF"/>
    <w:rsid w:val="000A0670"/>
    <w:rsid w:val="000A09B2"/>
    <w:rsid w:val="000A21EB"/>
    <w:rsid w:val="000A2F18"/>
    <w:rsid w:val="000A3206"/>
    <w:rsid w:val="000A33B8"/>
    <w:rsid w:val="000A3E6E"/>
    <w:rsid w:val="000A414D"/>
    <w:rsid w:val="000B0884"/>
    <w:rsid w:val="000B1FB3"/>
    <w:rsid w:val="000B388D"/>
    <w:rsid w:val="000B4A52"/>
    <w:rsid w:val="000B5126"/>
    <w:rsid w:val="000B5AF2"/>
    <w:rsid w:val="000B6961"/>
    <w:rsid w:val="000C07CD"/>
    <w:rsid w:val="000C0F63"/>
    <w:rsid w:val="000C1CA7"/>
    <w:rsid w:val="000C356D"/>
    <w:rsid w:val="000C3930"/>
    <w:rsid w:val="000C43F3"/>
    <w:rsid w:val="000C4EC1"/>
    <w:rsid w:val="000D0242"/>
    <w:rsid w:val="000D02F7"/>
    <w:rsid w:val="000D04E7"/>
    <w:rsid w:val="000D0A22"/>
    <w:rsid w:val="000D0CA4"/>
    <w:rsid w:val="000D1BB7"/>
    <w:rsid w:val="000D20ED"/>
    <w:rsid w:val="000D39EE"/>
    <w:rsid w:val="000D4399"/>
    <w:rsid w:val="000D4E69"/>
    <w:rsid w:val="000D5E22"/>
    <w:rsid w:val="000D6F9A"/>
    <w:rsid w:val="000D7B37"/>
    <w:rsid w:val="000E0BB4"/>
    <w:rsid w:val="000F44BC"/>
    <w:rsid w:val="000F5A54"/>
    <w:rsid w:val="00101B1E"/>
    <w:rsid w:val="0010348B"/>
    <w:rsid w:val="00103F93"/>
    <w:rsid w:val="00105F14"/>
    <w:rsid w:val="0010632F"/>
    <w:rsid w:val="00110804"/>
    <w:rsid w:val="00111193"/>
    <w:rsid w:val="001113C7"/>
    <w:rsid w:val="001150A6"/>
    <w:rsid w:val="00115AAB"/>
    <w:rsid w:val="001214CD"/>
    <w:rsid w:val="0012152B"/>
    <w:rsid w:val="0012367C"/>
    <w:rsid w:val="0012475F"/>
    <w:rsid w:val="00124BB1"/>
    <w:rsid w:val="00125BC2"/>
    <w:rsid w:val="00126B32"/>
    <w:rsid w:val="00126E71"/>
    <w:rsid w:val="00133067"/>
    <w:rsid w:val="00134674"/>
    <w:rsid w:val="0013513A"/>
    <w:rsid w:val="001355CD"/>
    <w:rsid w:val="00135D9B"/>
    <w:rsid w:val="00140AD8"/>
    <w:rsid w:val="001411EC"/>
    <w:rsid w:val="00142806"/>
    <w:rsid w:val="001440FF"/>
    <w:rsid w:val="001455A2"/>
    <w:rsid w:val="0014656C"/>
    <w:rsid w:val="00150F19"/>
    <w:rsid w:val="00153510"/>
    <w:rsid w:val="00157DB7"/>
    <w:rsid w:val="00163CAB"/>
    <w:rsid w:val="00171D95"/>
    <w:rsid w:val="00172FF1"/>
    <w:rsid w:val="00173386"/>
    <w:rsid w:val="0017361B"/>
    <w:rsid w:val="0017382F"/>
    <w:rsid w:val="001740F7"/>
    <w:rsid w:val="00175306"/>
    <w:rsid w:val="00180FFE"/>
    <w:rsid w:val="00181E57"/>
    <w:rsid w:val="001827C7"/>
    <w:rsid w:val="00183150"/>
    <w:rsid w:val="00184EF6"/>
    <w:rsid w:val="001855EA"/>
    <w:rsid w:val="00193BED"/>
    <w:rsid w:val="00193C67"/>
    <w:rsid w:val="00195B6A"/>
    <w:rsid w:val="001A06FD"/>
    <w:rsid w:val="001A1A8D"/>
    <w:rsid w:val="001A1EDF"/>
    <w:rsid w:val="001A2490"/>
    <w:rsid w:val="001A4072"/>
    <w:rsid w:val="001A57EE"/>
    <w:rsid w:val="001A5A68"/>
    <w:rsid w:val="001B0121"/>
    <w:rsid w:val="001B1097"/>
    <w:rsid w:val="001B2B39"/>
    <w:rsid w:val="001B406C"/>
    <w:rsid w:val="001B71D6"/>
    <w:rsid w:val="001C2164"/>
    <w:rsid w:val="001C3ECF"/>
    <w:rsid w:val="001C5731"/>
    <w:rsid w:val="001C61D8"/>
    <w:rsid w:val="001D139C"/>
    <w:rsid w:val="001D191C"/>
    <w:rsid w:val="001D1BE8"/>
    <w:rsid w:val="001D20B7"/>
    <w:rsid w:val="001D3406"/>
    <w:rsid w:val="001D433D"/>
    <w:rsid w:val="001D4878"/>
    <w:rsid w:val="001D58FD"/>
    <w:rsid w:val="001D6B2F"/>
    <w:rsid w:val="001D722D"/>
    <w:rsid w:val="001E3286"/>
    <w:rsid w:val="001E3DB9"/>
    <w:rsid w:val="001E4499"/>
    <w:rsid w:val="001F6A54"/>
    <w:rsid w:val="001F6BAF"/>
    <w:rsid w:val="001F7129"/>
    <w:rsid w:val="00200C86"/>
    <w:rsid w:val="00201D80"/>
    <w:rsid w:val="0020474A"/>
    <w:rsid w:val="00205470"/>
    <w:rsid w:val="0021103B"/>
    <w:rsid w:val="0021136D"/>
    <w:rsid w:val="00211FAC"/>
    <w:rsid w:val="0021521F"/>
    <w:rsid w:val="00215565"/>
    <w:rsid w:val="0021645F"/>
    <w:rsid w:val="00216588"/>
    <w:rsid w:val="00216B15"/>
    <w:rsid w:val="002178A9"/>
    <w:rsid w:val="00217D13"/>
    <w:rsid w:val="002205F4"/>
    <w:rsid w:val="002206C8"/>
    <w:rsid w:val="0022305E"/>
    <w:rsid w:val="00223402"/>
    <w:rsid w:val="00223A56"/>
    <w:rsid w:val="00227C53"/>
    <w:rsid w:val="002337DC"/>
    <w:rsid w:val="00233D61"/>
    <w:rsid w:val="0023687C"/>
    <w:rsid w:val="00237C04"/>
    <w:rsid w:val="002419F7"/>
    <w:rsid w:val="0024434F"/>
    <w:rsid w:val="0024646C"/>
    <w:rsid w:val="00246B71"/>
    <w:rsid w:val="0025135C"/>
    <w:rsid w:val="00252125"/>
    <w:rsid w:val="00254369"/>
    <w:rsid w:val="0026082F"/>
    <w:rsid w:val="002609A5"/>
    <w:rsid w:val="00262B3D"/>
    <w:rsid w:val="00262EA8"/>
    <w:rsid w:val="00265750"/>
    <w:rsid w:val="0026734F"/>
    <w:rsid w:val="00270187"/>
    <w:rsid w:val="00271165"/>
    <w:rsid w:val="00271637"/>
    <w:rsid w:val="00272813"/>
    <w:rsid w:val="002761C8"/>
    <w:rsid w:val="0028104F"/>
    <w:rsid w:val="00282DE9"/>
    <w:rsid w:val="00290579"/>
    <w:rsid w:val="002911E3"/>
    <w:rsid w:val="002915AC"/>
    <w:rsid w:val="00292F61"/>
    <w:rsid w:val="002976E6"/>
    <w:rsid w:val="002A1854"/>
    <w:rsid w:val="002A40F3"/>
    <w:rsid w:val="002A6463"/>
    <w:rsid w:val="002B24F7"/>
    <w:rsid w:val="002B3222"/>
    <w:rsid w:val="002B42B6"/>
    <w:rsid w:val="002B4EE8"/>
    <w:rsid w:val="002B5C1E"/>
    <w:rsid w:val="002B617C"/>
    <w:rsid w:val="002C0285"/>
    <w:rsid w:val="002C2FA9"/>
    <w:rsid w:val="002C656E"/>
    <w:rsid w:val="002C6DFA"/>
    <w:rsid w:val="002D0BCB"/>
    <w:rsid w:val="002D276A"/>
    <w:rsid w:val="002D304D"/>
    <w:rsid w:val="002D3AC0"/>
    <w:rsid w:val="002D5091"/>
    <w:rsid w:val="002D63D7"/>
    <w:rsid w:val="002E035C"/>
    <w:rsid w:val="002E07D0"/>
    <w:rsid w:val="002E772F"/>
    <w:rsid w:val="002F1714"/>
    <w:rsid w:val="002F2367"/>
    <w:rsid w:val="002F296E"/>
    <w:rsid w:val="002F45F4"/>
    <w:rsid w:val="002F6011"/>
    <w:rsid w:val="002F6689"/>
    <w:rsid w:val="002F6A76"/>
    <w:rsid w:val="002F77C9"/>
    <w:rsid w:val="003007B2"/>
    <w:rsid w:val="00302E14"/>
    <w:rsid w:val="0030371B"/>
    <w:rsid w:val="0030718B"/>
    <w:rsid w:val="00307906"/>
    <w:rsid w:val="00310A30"/>
    <w:rsid w:val="00315230"/>
    <w:rsid w:val="00315895"/>
    <w:rsid w:val="00317494"/>
    <w:rsid w:val="003178BF"/>
    <w:rsid w:val="00320E31"/>
    <w:rsid w:val="00321CDD"/>
    <w:rsid w:val="00322473"/>
    <w:rsid w:val="0032276C"/>
    <w:rsid w:val="0032596C"/>
    <w:rsid w:val="0032636F"/>
    <w:rsid w:val="00326993"/>
    <w:rsid w:val="00326AE3"/>
    <w:rsid w:val="00327318"/>
    <w:rsid w:val="0032783A"/>
    <w:rsid w:val="00327BCC"/>
    <w:rsid w:val="00331805"/>
    <w:rsid w:val="003358E8"/>
    <w:rsid w:val="00337AF2"/>
    <w:rsid w:val="003405A7"/>
    <w:rsid w:val="00341A2D"/>
    <w:rsid w:val="00344418"/>
    <w:rsid w:val="00344ED7"/>
    <w:rsid w:val="00345F80"/>
    <w:rsid w:val="0035080D"/>
    <w:rsid w:val="00354ECE"/>
    <w:rsid w:val="0035513F"/>
    <w:rsid w:val="00357A95"/>
    <w:rsid w:val="003609FC"/>
    <w:rsid w:val="00361587"/>
    <w:rsid w:val="00364A5B"/>
    <w:rsid w:val="003661A9"/>
    <w:rsid w:val="00366C19"/>
    <w:rsid w:val="003712BB"/>
    <w:rsid w:val="003723E2"/>
    <w:rsid w:val="00374825"/>
    <w:rsid w:val="00375BA2"/>
    <w:rsid w:val="00375D11"/>
    <w:rsid w:val="00384EE7"/>
    <w:rsid w:val="00391E19"/>
    <w:rsid w:val="00393F90"/>
    <w:rsid w:val="003A1A57"/>
    <w:rsid w:val="003A2937"/>
    <w:rsid w:val="003A3CE8"/>
    <w:rsid w:val="003A55B9"/>
    <w:rsid w:val="003A5B2F"/>
    <w:rsid w:val="003A7D7B"/>
    <w:rsid w:val="003B0D3D"/>
    <w:rsid w:val="003B18FC"/>
    <w:rsid w:val="003B2816"/>
    <w:rsid w:val="003B39E9"/>
    <w:rsid w:val="003B3DDC"/>
    <w:rsid w:val="003B3E51"/>
    <w:rsid w:val="003B5F60"/>
    <w:rsid w:val="003C11C0"/>
    <w:rsid w:val="003C1411"/>
    <w:rsid w:val="003C4A32"/>
    <w:rsid w:val="003C51C9"/>
    <w:rsid w:val="003C5680"/>
    <w:rsid w:val="003C5A42"/>
    <w:rsid w:val="003C5E9E"/>
    <w:rsid w:val="003C6D90"/>
    <w:rsid w:val="003D1D7A"/>
    <w:rsid w:val="003D1DB6"/>
    <w:rsid w:val="003D4398"/>
    <w:rsid w:val="003D6329"/>
    <w:rsid w:val="003E019E"/>
    <w:rsid w:val="003E09AF"/>
    <w:rsid w:val="003E1973"/>
    <w:rsid w:val="003E1E2F"/>
    <w:rsid w:val="003E39C8"/>
    <w:rsid w:val="003E3AF6"/>
    <w:rsid w:val="003E4EC0"/>
    <w:rsid w:val="003E7485"/>
    <w:rsid w:val="003E78D4"/>
    <w:rsid w:val="003F0E68"/>
    <w:rsid w:val="003F4562"/>
    <w:rsid w:val="003F6971"/>
    <w:rsid w:val="00400899"/>
    <w:rsid w:val="00402790"/>
    <w:rsid w:val="00402F8D"/>
    <w:rsid w:val="004047D4"/>
    <w:rsid w:val="00406743"/>
    <w:rsid w:val="00410FD6"/>
    <w:rsid w:val="00411E79"/>
    <w:rsid w:val="00412018"/>
    <w:rsid w:val="00412132"/>
    <w:rsid w:val="0041631D"/>
    <w:rsid w:val="00417836"/>
    <w:rsid w:val="00420161"/>
    <w:rsid w:val="00420B74"/>
    <w:rsid w:val="00423BBE"/>
    <w:rsid w:val="0043047C"/>
    <w:rsid w:val="00430852"/>
    <w:rsid w:val="00432D26"/>
    <w:rsid w:val="00432E9C"/>
    <w:rsid w:val="00433538"/>
    <w:rsid w:val="004363E6"/>
    <w:rsid w:val="004425D6"/>
    <w:rsid w:val="00444AF6"/>
    <w:rsid w:val="00445E61"/>
    <w:rsid w:val="0044764B"/>
    <w:rsid w:val="0044776A"/>
    <w:rsid w:val="00447F32"/>
    <w:rsid w:val="00450F77"/>
    <w:rsid w:val="004512E3"/>
    <w:rsid w:val="004544DA"/>
    <w:rsid w:val="00455CC7"/>
    <w:rsid w:val="00456359"/>
    <w:rsid w:val="00457490"/>
    <w:rsid w:val="0045757F"/>
    <w:rsid w:val="0046061E"/>
    <w:rsid w:val="00461CCB"/>
    <w:rsid w:val="00465C8A"/>
    <w:rsid w:val="00466277"/>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91411"/>
    <w:rsid w:val="0049198B"/>
    <w:rsid w:val="004933ED"/>
    <w:rsid w:val="004934CC"/>
    <w:rsid w:val="004937FB"/>
    <w:rsid w:val="004939BA"/>
    <w:rsid w:val="00494001"/>
    <w:rsid w:val="004943A8"/>
    <w:rsid w:val="00496CF2"/>
    <w:rsid w:val="004A18E8"/>
    <w:rsid w:val="004A2645"/>
    <w:rsid w:val="004A49C0"/>
    <w:rsid w:val="004A4A50"/>
    <w:rsid w:val="004A7340"/>
    <w:rsid w:val="004B1062"/>
    <w:rsid w:val="004B4D9A"/>
    <w:rsid w:val="004C051F"/>
    <w:rsid w:val="004C0940"/>
    <w:rsid w:val="004C0CCF"/>
    <w:rsid w:val="004C70C4"/>
    <w:rsid w:val="004D04A1"/>
    <w:rsid w:val="004D7D48"/>
    <w:rsid w:val="004E11F0"/>
    <w:rsid w:val="004E2C12"/>
    <w:rsid w:val="004E6BBB"/>
    <w:rsid w:val="004E7CED"/>
    <w:rsid w:val="004F0B91"/>
    <w:rsid w:val="004F3DD7"/>
    <w:rsid w:val="004F4C87"/>
    <w:rsid w:val="004F4F67"/>
    <w:rsid w:val="004F5C43"/>
    <w:rsid w:val="004F62B1"/>
    <w:rsid w:val="004F67C0"/>
    <w:rsid w:val="004F6FC4"/>
    <w:rsid w:val="00500E35"/>
    <w:rsid w:val="00500EDB"/>
    <w:rsid w:val="0050217D"/>
    <w:rsid w:val="00502B5D"/>
    <w:rsid w:val="005054E9"/>
    <w:rsid w:val="00505AFC"/>
    <w:rsid w:val="005112D9"/>
    <w:rsid w:val="00514807"/>
    <w:rsid w:val="00515C5C"/>
    <w:rsid w:val="0051646D"/>
    <w:rsid w:val="00517E33"/>
    <w:rsid w:val="005215E7"/>
    <w:rsid w:val="00521FE1"/>
    <w:rsid w:val="005244DB"/>
    <w:rsid w:val="0052609A"/>
    <w:rsid w:val="00526183"/>
    <w:rsid w:val="00526EB3"/>
    <w:rsid w:val="005309E5"/>
    <w:rsid w:val="00533541"/>
    <w:rsid w:val="00534BF5"/>
    <w:rsid w:val="00535218"/>
    <w:rsid w:val="0053587A"/>
    <w:rsid w:val="00542136"/>
    <w:rsid w:val="0054263D"/>
    <w:rsid w:val="00542F55"/>
    <w:rsid w:val="00544FA8"/>
    <w:rsid w:val="00545893"/>
    <w:rsid w:val="00551778"/>
    <w:rsid w:val="00552243"/>
    <w:rsid w:val="0055266E"/>
    <w:rsid w:val="00552D96"/>
    <w:rsid w:val="00555B4F"/>
    <w:rsid w:val="00557978"/>
    <w:rsid w:val="00563BC5"/>
    <w:rsid w:val="0056448B"/>
    <w:rsid w:val="0056672E"/>
    <w:rsid w:val="00571DEE"/>
    <w:rsid w:val="005738DE"/>
    <w:rsid w:val="00577AB7"/>
    <w:rsid w:val="00581DA1"/>
    <w:rsid w:val="005836A0"/>
    <w:rsid w:val="00584E20"/>
    <w:rsid w:val="005855F1"/>
    <w:rsid w:val="0058611F"/>
    <w:rsid w:val="00590E6A"/>
    <w:rsid w:val="00593EB0"/>
    <w:rsid w:val="005A0A98"/>
    <w:rsid w:val="005A2A0B"/>
    <w:rsid w:val="005A5101"/>
    <w:rsid w:val="005A621D"/>
    <w:rsid w:val="005B087E"/>
    <w:rsid w:val="005B0DF7"/>
    <w:rsid w:val="005B1A98"/>
    <w:rsid w:val="005B23E6"/>
    <w:rsid w:val="005B32C6"/>
    <w:rsid w:val="005B40C3"/>
    <w:rsid w:val="005B47F6"/>
    <w:rsid w:val="005B59D3"/>
    <w:rsid w:val="005B5D28"/>
    <w:rsid w:val="005B6615"/>
    <w:rsid w:val="005B6DF1"/>
    <w:rsid w:val="005B711A"/>
    <w:rsid w:val="005C0926"/>
    <w:rsid w:val="005C0980"/>
    <w:rsid w:val="005C25C7"/>
    <w:rsid w:val="005D0087"/>
    <w:rsid w:val="005D0D1B"/>
    <w:rsid w:val="005D2410"/>
    <w:rsid w:val="005D3319"/>
    <w:rsid w:val="005D3C79"/>
    <w:rsid w:val="005D3DCE"/>
    <w:rsid w:val="005D5BC4"/>
    <w:rsid w:val="005E0943"/>
    <w:rsid w:val="005E1458"/>
    <w:rsid w:val="005E159C"/>
    <w:rsid w:val="005E2A2B"/>
    <w:rsid w:val="005E5375"/>
    <w:rsid w:val="005F5A48"/>
    <w:rsid w:val="005F6916"/>
    <w:rsid w:val="005F69B5"/>
    <w:rsid w:val="005F798F"/>
    <w:rsid w:val="00602C72"/>
    <w:rsid w:val="00603E81"/>
    <w:rsid w:val="006047D3"/>
    <w:rsid w:val="00606B8B"/>
    <w:rsid w:val="00610FC6"/>
    <w:rsid w:val="00612D4C"/>
    <w:rsid w:val="0061436E"/>
    <w:rsid w:val="006144D8"/>
    <w:rsid w:val="00614AB1"/>
    <w:rsid w:val="00615401"/>
    <w:rsid w:val="00616735"/>
    <w:rsid w:val="00616AD2"/>
    <w:rsid w:val="0061772E"/>
    <w:rsid w:val="00620C2F"/>
    <w:rsid w:val="00623707"/>
    <w:rsid w:val="006245C3"/>
    <w:rsid w:val="00625CB0"/>
    <w:rsid w:val="00635763"/>
    <w:rsid w:val="00637154"/>
    <w:rsid w:val="006433F9"/>
    <w:rsid w:val="0064591B"/>
    <w:rsid w:val="00646080"/>
    <w:rsid w:val="006511BC"/>
    <w:rsid w:val="00651482"/>
    <w:rsid w:val="006637FB"/>
    <w:rsid w:val="00670A04"/>
    <w:rsid w:val="00672F8A"/>
    <w:rsid w:val="006743F2"/>
    <w:rsid w:val="006745FB"/>
    <w:rsid w:val="00676448"/>
    <w:rsid w:val="00676565"/>
    <w:rsid w:val="006802E3"/>
    <w:rsid w:val="00685B08"/>
    <w:rsid w:val="00686B61"/>
    <w:rsid w:val="00687183"/>
    <w:rsid w:val="0069004C"/>
    <w:rsid w:val="00690AE5"/>
    <w:rsid w:val="00691BCE"/>
    <w:rsid w:val="00693D7B"/>
    <w:rsid w:val="00694A4D"/>
    <w:rsid w:val="006A5F02"/>
    <w:rsid w:val="006A7E81"/>
    <w:rsid w:val="006B1940"/>
    <w:rsid w:val="006B1C27"/>
    <w:rsid w:val="006B1CE0"/>
    <w:rsid w:val="006B1D6F"/>
    <w:rsid w:val="006B2718"/>
    <w:rsid w:val="006B39FF"/>
    <w:rsid w:val="006B5969"/>
    <w:rsid w:val="006B5D08"/>
    <w:rsid w:val="006B613D"/>
    <w:rsid w:val="006C2165"/>
    <w:rsid w:val="006C3806"/>
    <w:rsid w:val="006C573E"/>
    <w:rsid w:val="006C5A94"/>
    <w:rsid w:val="006D355F"/>
    <w:rsid w:val="006D3991"/>
    <w:rsid w:val="006D3C4B"/>
    <w:rsid w:val="006D6805"/>
    <w:rsid w:val="006E0073"/>
    <w:rsid w:val="006E2561"/>
    <w:rsid w:val="006E3396"/>
    <w:rsid w:val="006E34F9"/>
    <w:rsid w:val="006E3687"/>
    <w:rsid w:val="006E397A"/>
    <w:rsid w:val="006E50DE"/>
    <w:rsid w:val="006E51B8"/>
    <w:rsid w:val="006E6797"/>
    <w:rsid w:val="006E6EAB"/>
    <w:rsid w:val="006F2857"/>
    <w:rsid w:val="006F36E4"/>
    <w:rsid w:val="006F36EE"/>
    <w:rsid w:val="006F3D3D"/>
    <w:rsid w:val="006F4B57"/>
    <w:rsid w:val="006F5EF2"/>
    <w:rsid w:val="006F6690"/>
    <w:rsid w:val="00700A0B"/>
    <w:rsid w:val="00704804"/>
    <w:rsid w:val="00705E2A"/>
    <w:rsid w:val="0070651D"/>
    <w:rsid w:val="007073D1"/>
    <w:rsid w:val="0071107E"/>
    <w:rsid w:val="007124DE"/>
    <w:rsid w:val="00712666"/>
    <w:rsid w:val="0071360B"/>
    <w:rsid w:val="00713A31"/>
    <w:rsid w:val="007147A4"/>
    <w:rsid w:val="00714AF7"/>
    <w:rsid w:val="007165DA"/>
    <w:rsid w:val="00722282"/>
    <w:rsid w:val="007225A7"/>
    <w:rsid w:val="00722862"/>
    <w:rsid w:val="00724187"/>
    <w:rsid w:val="00725DD3"/>
    <w:rsid w:val="0072622C"/>
    <w:rsid w:val="00726C81"/>
    <w:rsid w:val="00726FE4"/>
    <w:rsid w:val="007303E4"/>
    <w:rsid w:val="00730A31"/>
    <w:rsid w:val="00732367"/>
    <w:rsid w:val="00733C34"/>
    <w:rsid w:val="0073598B"/>
    <w:rsid w:val="007375FC"/>
    <w:rsid w:val="0074046C"/>
    <w:rsid w:val="0074354D"/>
    <w:rsid w:val="0074502E"/>
    <w:rsid w:val="00746D66"/>
    <w:rsid w:val="0075120B"/>
    <w:rsid w:val="00752169"/>
    <w:rsid w:val="00754227"/>
    <w:rsid w:val="00757076"/>
    <w:rsid w:val="00760C66"/>
    <w:rsid w:val="007614EB"/>
    <w:rsid w:val="00762107"/>
    <w:rsid w:val="00762C32"/>
    <w:rsid w:val="00763303"/>
    <w:rsid w:val="00764B85"/>
    <w:rsid w:val="007658BA"/>
    <w:rsid w:val="0076645E"/>
    <w:rsid w:val="00766744"/>
    <w:rsid w:val="00770FA1"/>
    <w:rsid w:val="007739C8"/>
    <w:rsid w:val="00776C76"/>
    <w:rsid w:val="00776DA6"/>
    <w:rsid w:val="00780D0F"/>
    <w:rsid w:val="0078157A"/>
    <w:rsid w:val="00782262"/>
    <w:rsid w:val="00782817"/>
    <w:rsid w:val="007902AB"/>
    <w:rsid w:val="0079084A"/>
    <w:rsid w:val="0079412A"/>
    <w:rsid w:val="00795AD5"/>
    <w:rsid w:val="007976CB"/>
    <w:rsid w:val="007A0F7A"/>
    <w:rsid w:val="007A17FE"/>
    <w:rsid w:val="007A1DB9"/>
    <w:rsid w:val="007A2355"/>
    <w:rsid w:val="007A5979"/>
    <w:rsid w:val="007A62E0"/>
    <w:rsid w:val="007B0AF1"/>
    <w:rsid w:val="007B2D8F"/>
    <w:rsid w:val="007B3386"/>
    <w:rsid w:val="007B4A44"/>
    <w:rsid w:val="007B6C2E"/>
    <w:rsid w:val="007B6FDF"/>
    <w:rsid w:val="007B7E47"/>
    <w:rsid w:val="007C2B3D"/>
    <w:rsid w:val="007C5D19"/>
    <w:rsid w:val="007C672A"/>
    <w:rsid w:val="007C6F17"/>
    <w:rsid w:val="007C758B"/>
    <w:rsid w:val="007C7729"/>
    <w:rsid w:val="007D0217"/>
    <w:rsid w:val="007D2217"/>
    <w:rsid w:val="007D2F0A"/>
    <w:rsid w:val="007D5A88"/>
    <w:rsid w:val="007E1A65"/>
    <w:rsid w:val="007E49ED"/>
    <w:rsid w:val="007E79C0"/>
    <w:rsid w:val="007E7A03"/>
    <w:rsid w:val="007F19EF"/>
    <w:rsid w:val="007F1F20"/>
    <w:rsid w:val="007F310B"/>
    <w:rsid w:val="007F3525"/>
    <w:rsid w:val="007F40CF"/>
    <w:rsid w:val="007F4FB6"/>
    <w:rsid w:val="007F6621"/>
    <w:rsid w:val="007F6A84"/>
    <w:rsid w:val="00800DBC"/>
    <w:rsid w:val="0080151C"/>
    <w:rsid w:val="00807197"/>
    <w:rsid w:val="00810A60"/>
    <w:rsid w:val="00810ABD"/>
    <w:rsid w:val="00813063"/>
    <w:rsid w:val="008144A5"/>
    <w:rsid w:val="00817E31"/>
    <w:rsid w:val="0082077C"/>
    <w:rsid w:val="00820E5F"/>
    <w:rsid w:val="00821004"/>
    <w:rsid w:val="008210BA"/>
    <w:rsid w:val="00824FFB"/>
    <w:rsid w:val="00827929"/>
    <w:rsid w:val="008316A3"/>
    <w:rsid w:val="00831A22"/>
    <w:rsid w:val="00831ACD"/>
    <w:rsid w:val="00832E37"/>
    <w:rsid w:val="00833D8E"/>
    <w:rsid w:val="008340F4"/>
    <w:rsid w:val="0083682C"/>
    <w:rsid w:val="00840CAD"/>
    <w:rsid w:val="008462B1"/>
    <w:rsid w:val="00854E70"/>
    <w:rsid w:val="008553AD"/>
    <w:rsid w:val="008568EE"/>
    <w:rsid w:val="00857F0A"/>
    <w:rsid w:val="00860175"/>
    <w:rsid w:val="00864F5C"/>
    <w:rsid w:val="00867928"/>
    <w:rsid w:val="0087107B"/>
    <w:rsid w:val="00871CF5"/>
    <w:rsid w:val="0087297A"/>
    <w:rsid w:val="00883060"/>
    <w:rsid w:val="0088399A"/>
    <w:rsid w:val="00885003"/>
    <w:rsid w:val="008877F3"/>
    <w:rsid w:val="00890B67"/>
    <w:rsid w:val="00892FFF"/>
    <w:rsid w:val="0089598B"/>
    <w:rsid w:val="00896D14"/>
    <w:rsid w:val="008A279D"/>
    <w:rsid w:val="008A2CEC"/>
    <w:rsid w:val="008A4008"/>
    <w:rsid w:val="008A6ACF"/>
    <w:rsid w:val="008A721D"/>
    <w:rsid w:val="008A76BB"/>
    <w:rsid w:val="008A7AAA"/>
    <w:rsid w:val="008A7D82"/>
    <w:rsid w:val="008B0BC5"/>
    <w:rsid w:val="008B3A12"/>
    <w:rsid w:val="008B5083"/>
    <w:rsid w:val="008B55E2"/>
    <w:rsid w:val="008B7AFC"/>
    <w:rsid w:val="008C2233"/>
    <w:rsid w:val="008C431D"/>
    <w:rsid w:val="008C5658"/>
    <w:rsid w:val="008C5F49"/>
    <w:rsid w:val="008C7D49"/>
    <w:rsid w:val="008D37F0"/>
    <w:rsid w:val="008D42FE"/>
    <w:rsid w:val="008D43DF"/>
    <w:rsid w:val="008D4E9D"/>
    <w:rsid w:val="008D4F60"/>
    <w:rsid w:val="008D6E8D"/>
    <w:rsid w:val="008D780C"/>
    <w:rsid w:val="008E0504"/>
    <w:rsid w:val="008E0F25"/>
    <w:rsid w:val="008E4D64"/>
    <w:rsid w:val="008E5BCC"/>
    <w:rsid w:val="008E5CC9"/>
    <w:rsid w:val="008E5FD2"/>
    <w:rsid w:val="008E7C61"/>
    <w:rsid w:val="008F3DC9"/>
    <w:rsid w:val="00902A48"/>
    <w:rsid w:val="0090393A"/>
    <w:rsid w:val="0090626D"/>
    <w:rsid w:val="00907F29"/>
    <w:rsid w:val="00907FBD"/>
    <w:rsid w:val="00911AF6"/>
    <w:rsid w:val="0091214A"/>
    <w:rsid w:val="00913A23"/>
    <w:rsid w:val="00913D0F"/>
    <w:rsid w:val="0091796F"/>
    <w:rsid w:val="00921B75"/>
    <w:rsid w:val="00923ED0"/>
    <w:rsid w:val="00925E9B"/>
    <w:rsid w:val="00932057"/>
    <w:rsid w:val="0093337F"/>
    <w:rsid w:val="00933792"/>
    <w:rsid w:val="009414CA"/>
    <w:rsid w:val="0094626A"/>
    <w:rsid w:val="00950E5B"/>
    <w:rsid w:val="009511E4"/>
    <w:rsid w:val="00951B1C"/>
    <w:rsid w:val="00952E38"/>
    <w:rsid w:val="00954CF9"/>
    <w:rsid w:val="009559C6"/>
    <w:rsid w:val="00955BDF"/>
    <w:rsid w:val="0096091A"/>
    <w:rsid w:val="00960A9E"/>
    <w:rsid w:val="009617FE"/>
    <w:rsid w:val="009630F1"/>
    <w:rsid w:val="0096316E"/>
    <w:rsid w:val="00965869"/>
    <w:rsid w:val="00965CE5"/>
    <w:rsid w:val="009712C5"/>
    <w:rsid w:val="009716DA"/>
    <w:rsid w:val="00972274"/>
    <w:rsid w:val="00972AAA"/>
    <w:rsid w:val="00972C36"/>
    <w:rsid w:val="00980565"/>
    <w:rsid w:val="00982896"/>
    <w:rsid w:val="00985C31"/>
    <w:rsid w:val="00986D42"/>
    <w:rsid w:val="00991D95"/>
    <w:rsid w:val="0099278A"/>
    <w:rsid w:val="0099476A"/>
    <w:rsid w:val="00997532"/>
    <w:rsid w:val="009A0ED7"/>
    <w:rsid w:val="009A1F83"/>
    <w:rsid w:val="009A1FBA"/>
    <w:rsid w:val="009A4E01"/>
    <w:rsid w:val="009B033E"/>
    <w:rsid w:val="009B2235"/>
    <w:rsid w:val="009B227D"/>
    <w:rsid w:val="009B2874"/>
    <w:rsid w:val="009B4006"/>
    <w:rsid w:val="009B417E"/>
    <w:rsid w:val="009B5231"/>
    <w:rsid w:val="009B5839"/>
    <w:rsid w:val="009C532F"/>
    <w:rsid w:val="009C675D"/>
    <w:rsid w:val="009C6824"/>
    <w:rsid w:val="009C68B3"/>
    <w:rsid w:val="009D119F"/>
    <w:rsid w:val="009D1DD7"/>
    <w:rsid w:val="009D2C12"/>
    <w:rsid w:val="009D7313"/>
    <w:rsid w:val="009D7791"/>
    <w:rsid w:val="009E0DC8"/>
    <w:rsid w:val="009E188B"/>
    <w:rsid w:val="009E1C94"/>
    <w:rsid w:val="009E2202"/>
    <w:rsid w:val="009E422C"/>
    <w:rsid w:val="009E5F48"/>
    <w:rsid w:val="009E77B5"/>
    <w:rsid w:val="009F0955"/>
    <w:rsid w:val="009F6BA0"/>
    <w:rsid w:val="00A00040"/>
    <w:rsid w:val="00A01E38"/>
    <w:rsid w:val="00A0215B"/>
    <w:rsid w:val="00A0219C"/>
    <w:rsid w:val="00A034CE"/>
    <w:rsid w:val="00A0511B"/>
    <w:rsid w:val="00A05900"/>
    <w:rsid w:val="00A05CB5"/>
    <w:rsid w:val="00A07D3B"/>
    <w:rsid w:val="00A132F8"/>
    <w:rsid w:val="00A15789"/>
    <w:rsid w:val="00A16404"/>
    <w:rsid w:val="00A164B8"/>
    <w:rsid w:val="00A16925"/>
    <w:rsid w:val="00A2025B"/>
    <w:rsid w:val="00A22073"/>
    <w:rsid w:val="00A22FC7"/>
    <w:rsid w:val="00A24DB4"/>
    <w:rsid w:val="00A25331"/>
    <w:rsid w:val="00A25AD6"/>
    <w:rsid w:val="00A25B90"/>
    <w:rsid w:val="00A26DDF"/>
    <w:rsid w:val="00A2793C"/>
    <w:rsid w:val="00A30F87"/>
    <w:rsid w:val="00A31C87"/>
    <w:rsid w:val="00A324DC"/>
    <w:rsid w:val="00A32520"/>
    <w:rsid w:val="00A3354A"/>
    <w:rsid w:val="00A35C6E"/>
    <w:rsid w:val="00A373CB"/>
    <w:rsid w:val="00A376F5"/>
    <w:rsid w:val="00A41424"/>
    <w:rsid w:val="00A423B2"/>
    <w:rsid w:val="00A4582C"/>
    <w:rsid w:val="00A55165"/>
    <w:rsid w:val="00A56AF1"/>
    <w:rsid w:val="00A570CE"/>
    <w:rsid w:val="00A57844"/>
    <w:rsid w:val="00A60789"/>
    <w:rsid w:val="00A61E37"/>
    <w:rsid w:val="00A630CD"/>
    <w:rsid w:val="00A65864"/>
    <w:rsid w:val="00A660DD"/>
    <w:rsid w:val="00A67E50"/>
    <w:rsid w:val="00A704A2"/>
    <w:rsid w:val="00A7081E"/>
    <w:rsid w:val="00A71530"/>
    <w:rsid w:val="00A7172F"/>
    <w:rsid w:val="00A72E3C"/>
    <w:rsid w:val="00A73C81"/>
    <w:rsid w:val="00A74048"/>
    <w:rsid w:val="00A75FD5"/>
    <w:rsid w:val="00A80DCF"/>
    <w:rsid w:val="00A82179"/>
    <w:rsid w:val="00A826AF"/>
    <w:rsid w:val="00A846F8"/>
    <w:rsid w:val="00A856ED"/>
    <w:rsid w:val="00A86625"/>
    <w:rsid w:val="00A86C37"/>
    <w:rsid w:val="00A90394"/>
    <w:rsid w:val="00A9056D"/>
    <w:rsid w:val="00A93DD9"/>
    <w:rsid w:val="00A949EB"/>
    <w:rsid w:val="00A96455"/>
    <w:rsid w:val="00A97C01"/>
    <w:rsid w:val="00A97DCA"/>
    <w:rsid w:val="00AA2E72"/>
    <w:rsid w:val="00AA6434"/>
    <w:rsid w:val="00AA7C63"/>
    <w:rsid w:val="00AB1082"/>
    <w:rsid w:val="00AB217F"/>
    <w:rsid w:val="00AC337B"/>
    <w:rsid w:val="00AC4E72"/>
    <w:rsid w:val="00AC60EB"/>
    <w:rsid w:val="00AC7771"/>
    <w:rsid w:val="00AC7B74"/>
    <w:rsid w:val="00AC7C92"/>
    <w:rsid w:val="00AD2D24"/>
    <w:rsid w:val="00AD3622"/>
    <w:rsid w:val="00AD3DA9"/>
    <w:rsid w:val="00AD6E9D"/>
    <w:rsid w:val="00AE03DA"/>
    <w:rsid w:val="00AE0509"/>
    <w:rsid w:val="00AE2B3C"/>
    <w:rsid w:val="00AE3708"/>
    <w:rsid w:val="00AE422B"/>
    <w:rsid w:val="00AE4866"/>
    <w:rsid w:val="00AE5F68"/>
    <w:rsid w:val="00AE622F"/>
    <w:rsid w:val="00AF1A06"/>
    <w:rsid w:val="00AF2281"/>
    <w:rsid w:val="00AF30B2"/>
    <w:rsid w:val="00AF3222"/>
    <w:rsid w:val="00AF3788"/>
    <w:rsid w:val="00AF6D4A"/>
    <w:rsid w:val="00B01FF9"/>
    <w:rsid w:val="00B04ED0"/>
    <w:rsid w:val="00B12678"/>
    <w:rsid w:val="00B1386D"/>
    <w:rsid w:val="00B1512C"/>
    <w:rsid w:val="00B15207"/>
    <w:rsid w:val="00B17B72"/>
    <w:rsid w:val="00B2122D"/>
    <w:rsid w:val="00B22144"/>
    <w:rsid w:val="00B24EBE"/>
    <w:rsid w:val="00B25C74"/>
    <w:rsid w:val="00B26ABF"/>
    <w:rsid w:val="00B26EE9"/>
    <w:rsid w:val="00B30306"/>
    <w:rsid w:val="00B30F95"/>
    <w:rsid w:val="00B32072"/>
    <w:rsid w:val="00B42A4F"/>
    <w:rsid w:val="00B430A2"/>
    <w:rsid w:val="00B50572"/>
    <w:rsid w:val="00B507D5"/>
    <w:rsid w:val="00B50892"/>
    <w:rsid w:val="00B50D10"/>
    <w:rsid w:val="00B50DE4"/>
    <w:rsid w:val="00B530CD"/>
    <w:rsid w:val="00B53F99"/>
    <w:rsid w:val="00B54B67"/>
    <w:rsid w:val="00B54E1D"/>
    <w:rsid w:val="00B55255"/>
    <w:rsid w:val="00B57ECC"/>
    <w:rsid w:val="00B60219"/>
    <w:rsid w:val="00B6223D"/>
    <w:rsid w:val="00B638A7"/>
    <w:rsid w:val="00B64B5C"/>
    <w:rsid w:val="00B661B9"/>
    <w:rsid w:val="00B67058"/>
    <w:rsid w:val="00B67F23"/>
    <w:rsid w:val="00B705DB"/>
    <w:rsid w:val="00B71210"/>
    <w:rsid w:val="00B72B22"/>
    <w:rsid w:val="00B734B0"/>
    <w:rsid w:val="00B7468B"/>
    <w:rsid w:val="00B76DA6"/>
    <w:rsid w:val="00B81524"/>
    <w:rsid w:val="00B827ED"/>
    <w:rsid w:val="00B83ED4"/>
    <w:rsid w:val="00B9527C"/>
    <w:rsid w:val="00B95AEB"/>
    <w:rsid w:val="00B969CB"/>
    <w:rsid w:val="00B96A94"/>
    <w:rsid w:val="00BA1762"/>
    <w:rsid w:val="00BA22C8"/>
    <w:rsid w:val="00BA291F"/>
    <w:rsid w:val="00BA3F23"/>
    <w:rsid w:val="00BA4EF6"/>
    <w:rsid w:val="00BA57AD"/>
    <w:rsid w:val="00BA6067"/>
    <w:rsid w:val="00BA6234"/>
    <w:rsid w:val="00BB0D23"/>
    <w:rsid w:val="00BB1AE2"/>
    <w:rsid w:val="00BB1AFA"/>
    <w:rsid w:val="00BB3B27"/>
    <w:rsid w:val="00BB606A"/>
    <w:rsid w:val="00BB625F"/>
    <w:rsid w:val="00BB782E"/>
    <w:rsid w:val="00BC0CFD"/>
    <w:rsid w:val="00BC10CC"/>
    <w:rsid w:val="00BC286C"/>
    <w:rsid w:val="00BC3BF6"/>
    <w:rsid w:val="00BC43F5"/>
    <w:rsid w:val="00BC4D5D"/>
    <w:rsid w:val="00BC6790"/>
    <w:rsid w:val="00BC6E3E"/>
    <w:rsid w:val="00BD0429"/>
    <w:rsid w:val="00BD2442"/>
    <w:rsid w:val="00BD2E70"/>
    <w:rsid w:val="00BD355D"/>
    <w:rsid w:val="00BD3B78"/>
    <w:rsid w:val="00BD43A1"/>
    <w:rsid w:val="00BE1C29"/>
    <w:rsid w:val="00BE5282"/>
    <w:rsid w:val="00BE7374"/>
    <w:rsid w:val="00BF163C"/>
    <w:rsid w:val="00BF29C5"/>
    <w:rsid w:val="00BF337B"/>
    <w:rsid w:val="00BF368B"/>
    <w:rsid w:val="00BF3821"/>
    <w:rsid w:val="00BF3831"/>
    <w:rsid w:val="00BF3CE5"/>
    <w:rsid w:val="00BF4DE1"/>
    <w:rsid w:val="00BF50A1"/>
    <w:rsid w:val="00BF6019"/>
    <w:rsid w:val="00BF662C"/>
    <w:rsid w:val="00BF7A3D"/>
    <w:rsid w:val="00BF7D0D"/>
    <w:rsid w:val="00C007D5"/>
    <w:rsid w:val="00C00C64"/>
    <w:rsid w:val="00C036DF"/>
    <w:rsid w:val="00C04F70"/>
    <w:rsid w:val="00C0554F"/>
    <w:rsid w:val="00C06768"/>
    <w:rsid w:val="00C07FE4"/>
    <w:rsid w:val="00C11829"/>
    <w:rsid w:val="00C11E24"/>
    <w:rsid w:val="00C13008"/>
    <w:rsid w:val="00C13314"/>
    <w:rsid w:val="00C13E87"/>
    <w:rsid w:val="00C14FD1"/>
    <w:rsid w:val="00C16E0C"/>
    <w:rsid w:val="00C17443"/>
    <w:rsid w:val="00C175CF"/>
    <w:rsid w:val="00C1779C"/>
    <w:rsid w:val="00C20235"/>
    <w:rsid w:val="00C22475"/>
    <w:rsid w:val="00C236FE"/>
    <w:rsid w:val="00C23935"/>
    <w:rsid w:val="00C25C56"/>
    <w:rsid w:val="00C2641C"/>
    <w:rsid w:val="00C27050"/>
    <w:rsid w:val="00C31BC9"/>
    <w:rsid w:val="00C32864"/>
    <w:rsid w:val="00C349FA"/>
    <w:rsid w:val="00C417A8"/>
    <w:rsid w:val="00C45C39"/>
    <w:rsid w:val="00C47D36"/>
    <w:rsid w:val="00C524FF"/>
    <w:rsid w:val="00C53E62"/>
    <w:rsid w:val="00C551CB"/>
    <w:rsid w:val="00C56197"/>
    <w:rsid w:val="00C56314"/>
    <w:rsid w:val="00C61102"/>
    <w:rsid w:val="00C65408"/>
    <w:rsid w:val="00C65754"/>
    <w:rsid w:val="00C65BBB"/>
    <w:rsid w:val="00C65C1D"/>
    <w:rsid w:val="00C672EE"/>
    <w:rsid w:val="00C67B8A"/>
    <w:rsid w:val="00C7038E"/>
    <w:rsid w:val="00C706F2"/>
    <w:rsid w:val="00C710D5"/>
    <w:rsid w:val="00C7170E"/>
    <w:rsid w:val="00C71D0B"/>
    <w:rsid w:val="00C72CAE"/>
    <w:rsid w:val="00C748B0"/>
    <w:rsid w:val="00C76570"/>
    <w:rsid w:val="00C80457"/>
    <w:rsid w:val="00C80F7F"/>
    <w:rsid w:val="00C81A77"/>
    <w:rsid w:val="00C82DA6"/>
    <w:rsid w:val="00C82E1C"/>
    <w:rsid w:val="00C82F22"/>
    <w:rsid w:val="00C8416E"/>
    <w:rsid w:val="00C84576"/>
    <w:rsid w:val="00C8533C"/>
    <w:rsid w:val="00C86747"/>
    <w:rsid w:val="00C87722"/>
    <w:rsid w:val="00C90BBB"/>
    <w:rsid w:val="00C90BCC"/>
    <w:rsid w:val="00C912CF"/>
    <w:rsid w:val="00C92548"/>
    <w:rsid w:val="00C926C0"/>
    <w:rsid w:val="00C92A28"/>
    <w:rsid w:val="00C93C24"/>
    <w:rsid w:val="00C95188"/>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2E7A"/>
    <w:rsid w:val="00CD33F5"/>
    <w:rsid w:val="00CD4FC9"/>
    <w:rsid w:val="00CE4D9C"/>
    <w:rsid w:val="00CE5993"/>
    <w:rsid w:val="00CE5F33"/>
    <w:rsid w:val="00CE6EED"/>
    <w:rsid w:val="00CE7483"/>
    <w:rsid w:val="00CE7557"/>
    <w:rsid w:val="00CE7C63"/>
    <w:rsid w:val="00CF097D"/>
    <w:rsid w:val="00CF3895"/>
    <w:rsid w:val="00CF668F"/>
    <w:rsid w:val="00CF76E1"/>
    <w:rsid w:val="00D00970"/>
    <w:rsid w:val="00D041C8"/>
    <w:rsid w:val="00D04AC1"/>
    <w:rsid w:val="00D05341"/>
    <w:rsid w:val="00D06667"/>
    <w:rsid w:val="00D07D57"/>
    <w:rsid w:val="00D11033"/>
    <w:rsid w:val="00D11E15"/>
    <w:rsid w:val="00D15E55"/>
    <w:rsid w:val="00D162C4"/>
    <w:rsid w:val="00D16C28"/>
    <w:rsid w:val="00D172D0"/>
    <w:rsid w:val="00D17988"/>
    <w:rsid w:val="00D20FCF"/>
    <w:rsid w:val="00D23B78"/>
    <w:rsid w:val="00D264D8"/>
    <w:rsid w:val="00D27A6E"/>
    <w:rsid w:val="00D30598"/>
    <w:rsid w:val="00D32D68"/>
    <w:rsid w:val="00D3310D"/>
    <w:rsid w:val="00D34250"/>
    <w:rsid w:val="00D35BC9"/>
    <w:rsid w:val="00D3681C"/>
    <w:rsid w:val="00D37295"/>
    <w:rsid w:val="00D404AA"/>
    <w:rsid w:val="00D418BE"/>
    <w:rsid w:val="00D4253F"/>
    <w:rsid w:val="00D426FC"/>
    <w:rsid w:val="00D44AC6"/>
    <w:rsid w:val="00D51B82"/>
    <w:rsid w:val="00D53767"/>
    <w:rsid w:val="00D53B43"/>
    <w:rsid w:val="00D54273"/>
    <w:rsid w:val="00D63DAF"/>
    <w:rsid w:val="00D64591"/>
    <w:rsid w:val="00D655D2"/>
    <w:rsid w:val="00D65D05"/>
    <w:rsid w:val="00D70ED1"/>
    <w:rsid w:val="00D7245F"/>
    <w:rsid w:val="00D7279C"/>
    <w:rsid w:val="00D73230"/>
    <w:rsid w:val="00D745C7"/>
    <w:rsid w:val="00D82D16"/>
    <w:rsid w:val="00D82D95"/>
    <w:rsid w:val="00D84809"/>
    <w:rsid w:val="00D8664E"/>
    <w:rsid w:val="00D87289"/>
    <w:rsid w:val="00D87979"/>
    <w:rsid w:val="00D9226B"/>
    <w:rsid w:val="00D928DB"/>
    <w:rsid w:val="00D92FB8"/>
    <w:rsid w:val="00D94F44"/>
    <w:rsid w:val="00D9621A"/>
    <w:rsid w:val="00D968A7"/>
    <w:rsid w:val="00D972AC"/>
    <w:rsid w:val="00D97C0D"/>
    <w:rsid w:val="00DA0240"/>
    <w:rsid w:val="00DA087C"/>
    <w:rsid w:val="00DA19D2"/>
    <w:rsid w:val="00DA2B83"/>
    <w:rsid w:val="00DA5011"/>
    <w:rsid w:val="00DB3527"/>
    <w:rsid w:val="00DB429F"/>
    <w:rsid w:val="00DB5863"/>
    <w:rsid w:val="00DB749F"/>
    <w:rsid w:val="00DC29B7"/>
    <w:rsid w:val="00DC310E"/>
    <w:rsid w:val="00DC48D8"/>
    <w:rsid w:val="00DC56E1"/>
    <w:rsid w:val="00DD1145"/>
    <w:rsid w:val="00DD1F55"/>
    <w:rsid w:val="00DD2000"/>
    <w:rsid w:val="00DD3467"/>
    <w:rsid w:val="00DD6CA1"/>
    <w:rsid w:val="00DD6CE9"/>
    <w:rsid w:val="00DD70E0"/>
    <w:rsid w:val="00DE20FA"/>
    <w:rsid w:val="00DE6249"/>
    <w:rsid w:val="00DF0311"/>
    <w:rsid w:val="00DF0869"/>
    <w:rsid w:val="00E01636"/>
    <w:rsid w:val="00E01E42"/>
    <w:rsid w:val="00E02361"/>
    <w:rsid w:val="00E03A7B"/>
    <w:rsid w:val="00E04E82"/>
    <w:rsid w:val="00E06B4F"/>
    <w:rsid w:val="00E07248"/>
    <w:rsid w:val="00E100C8"/>
    <w:rsid w:val="00E1055F"/>
    <w:rsid w:val="00E10E48"/>
    <w:rsid w:val="00E12135"/>
    <w:rsid w:val="00E21637"/>
    <w:rsid w:val="00E2201D"/>
    <w:rsid w:val="00E2329E"/>
    <w:rsid w:val="00E2692E"/>
    <w:rsid w:val="00E270EF"/>
    <w:rsid w:val="00E301FB"/>
    <w:rsid w:val="00E31FF1"/>
    <w:rsid w:val="00E35B0A"/>
    <w:rsid w:val="00E3788C"/>
    <w:rsid w:val="00E40841"/>
    <w:rsid w:val="00E40E1E"/>
    <w:rsid w:val="00E4255B"/>
    <w:rsid w:val="00E43DB8"/>
    <w:rsid w:val="00E441BF"/>
    <w:rsid w:val="00E4593C"/>
    <w:rsid w:val="00E5121A"/>
    <w:rsid w:val="00E520DD"/>
    <w:rsid w:val="00E528E0"/>
    <w:rsid w:val="00E52A21"/>
    <w:rsid w:val="00E546DD"/>
    <w:rsid w:val="00E561E3"/>
    <w:rsid w:val="00E60845"/>
    <w:rsid w:val="00E612E7"/>
    <w:rsid w:val="00E65C12"/>
    <w:rsid w:val="00E70DE7"/>
    <w:rsid w:val="00E733F9"/>
    <w:rsid w:val="00E75310"/>
    <w:rsid w:val="00E75858"/>
    <w:rsid w:val="00E75F18"/>
    <w:rsid w:val="00E761AB"/>
    <w:rsid w:val="00E7740E"/>
    <w:rsid w:val="00E77CEF"/>
    <w:rsid w:val="00E8205B"/>
    <w:rsid w:val="00E820FB"/>
    <w:rsid w:val="00E83E6E"/>
    <w:rsid w:val="00E84DF9"/>
    <w:rsid w:val="00E85090"/>
    <w:rsid w:val="00E853CC"/>
    <w:rsid w:val="00E86CC6"/>
    <w:rsid w:val="00E90DF2"/>
    <w:rsid w:val="00E9101C"/>
    <w:rsid w:val="00E917F4"/>
    <w:rsid w:val="00E93862"/>
    <w:rsid w:val="00E93E61"/>
    <w:rsid w:val="00EA4357"/>
    <w:rsid w:val="00EA49EF"/>
    <w:rsid w:val="00EA51A8"/>
    <w:rsid w:val="00EB076A"/>
    <w:rsid w:val="00EB39CE"/>
    <w:rsid w:val="00EB4862"/>
    <w:rsid w:val="00EB55FB"/>
    <w:rsid w:val="00EB5DE0"/>
    <w:rsid w:val="00EB6FD6"/>
    <w:rsid w:val="00EB73DF"/>
    <w:rsid w:val="00EC0664"/>
    <w:rsid w:val="00EC5595"/>
    <w:rsid w:val="00EC723F"/>
    <w:rsid w:val="00EC7F6F"/>
    <w:rsid w:val="00ED1B70"/>
    <w:rsid w:val="00ED2944"/>
    <w:rsid w:val="00ED4B91"/>
    <w:rsid w:val="00ED684E"/>
    <w:rsid w:val="00ED747C"/>
    <w:rsid w:val="00ED7E20"/>
    <w:rsid w:val="00EE219A"/>
    <w:rsid w:val="00EE35BA"/>
    <w:rsid w:val="00EE3BC3"/>
    <w:rsid w:val="00EE44D6"/>
    <w:rsid w:val="00EE6013"/>
    <w:rsid w:val="00EE686E"/>
    <w:rsid w:val="00EE781D"/>
    <w:rsid w:val="00EF2B63"/>
    <w:rsid w:val="00EF3BA2"/>
    <w:rsid w:val="00EF711C"/>
    <w:rsid w:val="00F00F8D"/>
    <w:rsid w:val="00F02699"/>
    <w:rsid w:val="00F03715"/>
    <w:rsid w:val="00F0389E"/>
    <w:rsid w:val="00F03B35"/>
    <w:rsid w:val="00F053BC"/>
    <w:rsid w:val="00F068D0"/>
    <w:rsid w:val="00F075F0"/>
    <w:rsid w:val="00F12EBB"/>
    <w:rsid w:val="00F14FDB"/>
    <w:rsid w:val="00F15C23"/>
    <w:rsid w:val="00F2084E"/>
    <w:rsid w:val="00F21C83"/>
    <w:rsid w:val="00F2293F"/>
    <w:rsid w:val="00F24A7F"/>
    <w:rsid w:val="00F26B40"/>
    <w:rsid w:val="00F30778"/>
    <w:rsid w:val="00F3166F"/>
    <w:rsid w:val="00F341E4"/>
    <w:rsid w:val="00F3475C"/>
    <w:rsid w:val="00F35426"/>
    <w:rsid w:val="00F35B92"/>
    <w:rsid w:val="00F36679"/>
    <w:rsid w:val="00F37616"/>
    <w:rsid w:val="00F41000"/>
    <w:rsid w:val="00F42546"/>
    <w:rsid w:val="00F42B56"/>
    <w:rsid w:val="00F440E6"/>
    <w:rsid w:val="00F454BA"/>
    <w:rsid w:val="00F4769F"/>
    <w:rsid w:val="00F47C9A"/>
    <w:rsid w:val="00F5153B"/>
    <w:rsid w:val="00F52BB2"/>
    <w:rsid w:val="00F53D8D"/>
    <w:rsid w:val="00F53E04"/>
    <w:rsid w:val="00F54B18"/>
    <w:rsid w:val="00F55582"/>
    <w:rsid w:val="00F55A49"/>
    <w:rsid w:val="00F56694"/>
    <w:rsid w:val="00F56F90"/>
    <w:rsid w:val="00F5762C"/>
    <w:rsid w:val="00F604E3"/>
    <w:rsid w:val="00F6116F"/>
    <w:rsid w:val="00F64797"/>
    <w:rsid w:val="00F673F1"/>
    <w:rsid w:val="00F70E91"/>
    <w:rsid w:val="00F716BC"/>
    <w:rsid w:val="00F7284B"/>
    <w:rsid w:val="00F73D15"/>
    <w:rsid w:val="00F7410E"/>
    <w:rsid w:val="00F755E2"/>
    <w:rsid w:val="00F759E6"/>
    <w:rsid w:val="00F768F3"/>
    <w:rsid w:val="00F779AE"/>
    <w:rsid w:val="00F804CC"/>
    <w:rsid w:val="00F86648"/>
    <w:rsid w:val="00F86BB3"/>
    <w:rsid w:val="00F8763A"/>
    <w:rsid w:val="00F904B1"/>
    <w:rsid w:val="00F94680"/>
    <w:rsid w:val="00F95A0A"/>
    <w:rsid w:val="00F95D6D"/>
    <w:rsid w:val="00F95F82"/>
    <w:rsid w:val="00F967D5"/>
    <w:rsid w:val="00F96B4F"/>
    <w:rsid w:val="00F97365"/>
    <w:rsid w:val="00F97AAF"/>
    <w:rsid w:val="00FA0CCE"/>
    <w:rsid w:val="00FA151A"/>
    <w:rsid w:val="00FA2CA8"/>
    <w:rsid w:val="00FA3D13"/>
    <w:rsid w:val="00FA50D7"/>
    <w:rsid w:val="00FA5322"/>
    <w:rsid w:val="00FB09F0"/>
    <w:rsid w:val="00FB0E1B"/>
    <w:rsid w:val="00FB243F"/>
    <w:rsid w:val="00FB2F3E"/>
    <w:rsid w:val="00FC0477"/>
    <w:rsid w:val="00FC1D44"/>
    <w:rsid w:val="00FC67A6"/>
    <w:rsid w:val="00FD181F"/>
    <w:rsid w:val="00FD37D9"/>
    <w:rsid w:val="00FD4D39"/>
    <w:rsid w:val="00FE4747"/>
    <w:rsid w:val="00FE53B7"/>
    <w:rsid w:val="00FE6D54"/>
    <w:rsid w:val="00FE7874"/>
    <w:rsid w:val="00FF0C1A"/>
    <w:rsid w:val="00FF2092"/>
    <w:rsid w:val="00FF26E7"/>
    <w:rsid w:val="00FF3507"/>
    <w:rsid w:val="00FF64F5"/>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E80D153-8CE7-4AF6-82BC-4618D0CE9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 w:type="paragraph" w:styleId="a7">
    <w:name w:val="No Spacing"/>
    <w:uiPriority w:val="1"/>
    <w:qFormat/>
    <w:rsid w:val="00B54E1D"/>
    <w:pPr>
      <w:widowControl w:val="0"/>
      <w:jc w:val="both"/>
    </w:pPr>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63" Type="http://schemas.openxmlformats.org/officeDocument/2006/relationships/package" Target="embeddings/Microsoft_Visio___2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7.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6.vsdx"/><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62"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9.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E1562-3C77-4599-A4E6-619962120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TotalTime>
  <Pages>29</Pages>
  <Words>2084</Words>
  <Characters>11882</Characters>
  <Application>Microsoft Office Word</Application>
  <DocSecurity>0</DocSecurity>
  <Lines>99</Lines>
  <Paragraphs>27</Paragraphs>
  <ScaleCrop>false</ScaleCrop>
  <Company/>
  <LinksUpToDate>false</LinksUpToDate>
  <CharactersWithSpaces>13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59</cp:revision>
  <dcterms:created xsi:type="dcterms:W3CDTF">2019-04-07T05:24:00Z</dcterms:created>
  <dcterms:modified xsi:type="dcterms:W3CDTF">2019-05-16T08:07:00Z</dcterms:modified>
</cp:coreProperties>
</file>